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322C352D" w:rsidR="009022D8" w:rsidRDefault="00D30A7D" w:rsidP="00846D27">
            <w:pPr>
              <w:pStyle w:val="covertext"/>
            </w:pPr>
            <w:r w:rsidRPr="00D30A7D">
              <w:rPr>
                <w:b/>
                <w:sz w:val="28"/>
              </w:rPr>
              <w:t>LB-PHY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5C78667E" w:rsidR="009022D8" w:rsidRDefault="007C1BF1" w:rsidP="00C80809">
            <w:pPr>
              <w:pStyle w:val="covertext"/>
            </w:pPr>
            <w:r>
              <w:t>15</w:t>
            </w:r>
            <w:r w:rsidR="00D30A7D">
              <w:t>/0</w:t>
            </w:r>
            <w:r>
              <w:t>7</w:t>
            </w:r>
            <w:r w:rsidR="00D30A7D">
              <w:t>/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0A75006B" w14:textId="77777777" w:rsidR="009022D8" w:rsidRDefault="00D30A7D" w:rsidP="008B6D2E">
            <w:pPr>
              <w:pStyle w:val="covertext"/>
              <w:spacing w:before="0" w:after="0"/>
              <w:rPr>
                <w:ins w:id="0" w:author="Chong Han" w:date="2022-10-06T13:39:00Z"/>
              </w:rPr>
            </w:pPr>
            <w:r>
              <w:t>Chong Han</w:t>
            </w:r>
          </w:p>
          <w:p w14:paraId="20530612" w14:textId="3DB5A9F5" w:rsidR="009B54F4" w:rsidRDefault="009B54F4" w:rsidP="008B6D2E">
            <w:pPr>
              <w:pStyle w:val="covertext"/>
              <w:spacing w:before="0" w:after="0"/>
            </w:pPr>
            <w:r>
              <w:t>N</w:t>
            </w:r>
            <w:r w:rsidRPr="009B54F4">
              <w:t>ikola</w:t>
            </w:r>
            <w:r>
              <w:t xml:space="preserve"> S</w:t>
            </w:r>
            <w:r w:rsidRPr="009B54F4">
              <w:t>erafimovski</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A358A9" w:rsidRDefault="00C80809">
            <w:pPr>
              <w:pStyle w:val="covertext"/>
              <w:rPr>
                <w:rPrChange w:id="1" w:author="Jungnickel, Volker" w:date="2022-10-24T11:37:00Z">
                  <w:rPr>
                    <w:lang w:val="de-DE"/>
                  </w:rPr>
                </w:rPrChang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2635067" w14:textId="66A186D9" w:rsidR="00784968" w:rsidRDefault="0057201A" w:rsidP="007C1BF1">
      <w:pPr>
        <w:rPr>
          <w:ins w:id="2" w:author="Chong Han" w:date="2022-10-05T21:15:00Z"/>
          <w:b/>
          <w:bCs/>
          <w:sz w:val="28"/>
          <w:szCs w:val="28"/>
        </w:rPr>
      </w:pPr>
      <w:r>
        <w:rPr>
          <w:b/>
          <w:sz w:val="28"/>
        </w:rPr>
        <w:t>R0:</w:t>
      </w:r>
      <w:r w:rsidR="007C1BF1">
        <w:rPr>
          <w:b/>
          <w:sz w:val="28"/>
        </w:rPr>
        <w:t xml:space="preserve"> Initial </w:t>
      </w:r>
      <w:r w:rsidR="00F51ADB">
        <w:rPr>
          <w:b/>
          <w:sz w:val="28"/>
        </w:rPr>
        <w:t xml:space="preserve">submission. </w:t>
      </w:r>
      <w:r w:rsidR="00470463">
        <w:rPr>
          <w:b/>
          <w:bCs/>
          <w:sz w:val="28"/>
          <w:szCs w:val="28"/>
        </w:rPr>
        <w:t xml:space="preserve"> </w:t>
      </w:r>
    </w:p>
    <w:p w14:paraId="5DBF2B51" w14:textId="0A4A3041" w:rsidR="0035437E" w:rsidRDefault="0035437E" w:rsidP="007C1BF1">
      <w:pPr>
        <w:rPr>
          <w:b/>
          <w:bCs/>
          <w:sz w:val="28"/>
          <w:szCs w:val="28"/>
        </w:rPr>
      </w:pPr>
      <w:ins w:id="3" w:author="Chong Han" w:date="2022-10-05T21:15:00Z">
        <w:r>
          <w:rPr>
            <w:b/>
            <w:bCs/>
            <w:sz w:val="28"/>
            <w:szCs w:val="28"/>
          </w:rPr>
          <w:t xml:space="preserve">R1: </w:t>
        </w:r>
      </w:ins>
      <w:ins w:id="4" w:author="Chong Han" w:date="2022-10-06T13:40:00Z">
        <w:r w:rsidR="00FC6B0E">
          <w:rPr>
            <w:b/>
            <w:bCs/>
            <w:sz w:val="28"/>
            <w:szCs w:val="28"/>
          </w:rPr>
          <w:t>R</w:t>
        </w:r>
      </w:ins>
      <w:ins w:id="5" w:author="Chong Han" w:date="2022-10-05T21:15:00Z">
        <w:r>
          <w:rPr>
            <w:b/>
            <w:bCs/>
            <w:sz w:val="28"/>
            <w:szCs w:val="28"/>
          </w:rPr>
          <w:t xml:space="preserve">ewritten the text to get compatible with the </w:t>
        </w:r>
        <w:r w:rsidR="00356B86">
          <w:rPr>
            <w:b/>
            <w:bCs/>
            <w:sz w:val="28"/>
            <w:szCs w:val="28"/>
          </w:rPr>
          <w:t>styles of existing PHYs in the draf</w:t>
        </w:r>
      </w:ins>
      <w:ins w:id="6" w:author="Chong Han" w:date="2022-10-05T21:16:00Z">
        <w:r w:rsidR="00356B86">
          <w:rPr>
            <w:b/>
            <w:bCs/>
            <w:sz w:val="28"/>
            <w:szCs w:val="28"/>
          </w:rPr>
          <w:t xml:space="preserve">t. </w:t>
        </w:r>
      </w:ins>
    </w:p>
    <w:p w14:paraId="5B29EE5A" w14:textId="1EAA3D2B" w:rsidR="00E12F65" w:rsidRDefault="00E12F65" w:rsidP="007C1BF1">
      <w:pPr>
        <w:rPr>
          <w:b/>
          <w:bCs/>
          <w:sz w:val="28"/>
          <w:szCs w:val="28"/>
        </w:rPr>
      </w:pPr>
      <w:r>
        <w:rPr>
          <w:b/>
          <w:bCs/>
          <w:sz w:val="28"/>
          <w:szCs w:val="28"/>
        </w:rPr>
        <w:t xml:space="preserve">R2: Comments from IEEE Sep. meeting </w:t>
      </w:r>
      <w:bookmarkStart w:id="7" w:name="_GoBack"/>
      <w:bookmarkEnd w:id="7"/>
      <w:r>
        <w:rPr>
          <w:b/>
          <w:bCs/>
          <w:sz w:val="28"/>
          <w:szCs w:val="28"/>
        </w:rPr>
        <w:t xml:space="preserve">applied. </w:t>
      </w:r>
    </w:p>
    <w:p w14:paraId="478CA6C2" w14:textId="34EE93AA" w:rsidR="00C80809" w:rsidRPr="00B80558" w:rsidRDefault="008319C5" w:rsidP="149B4664">
      <w:pPr>
        <w:rPr>
          <w:rFonts w:ascii="Frutiger LT Com 45 Light" w:hAnsi="Frutiger LT Com 45 Light"/>
          <w:b/>
          <w:bCs/>
        </w:rPr>
      </w:pPr>
      <w:r w:rsidRPr="149B4664">
        <w:rPr>
          <w:b/>
          <w:bCs/>
          <w:sz w:val="28"/>
          <w:szCs w:val="28"/>
        </w:rPr>
        <w:br w:type="page"/>
      </w:r>
    </w:p>
    <w:p w14:paraId="79E63C09" w14:textId="4DFF3147" w:rsidR="00C80809" w:rsidRPr="00AC2BD2" w:rsidRDefault="00C80809" w:rsidP="00C80809">
      <w:pPr>
        <w:rPr>
          <w:rFonts w:ascii="Frutiger LT Com 45 Light" w:hAnsi="Frutiger LT Com 45 Light"/>
        </w:rPr>
      </w:pPr>
      <w:r w:rsidRPr="00AC2BD2">
        <w:rPr>
          <w:rFonts w:ascii="Frutiger LT Com 45 Light" w:hAnsi="Frutiger LT Com 45 Light"/>
        </w:rPr>
        <w:lastRenderedPageBreak/>
        <w:t>5.7.3 LB-PHY introduction</w:t>
      </w:r>
    </w:p>
    <w:p w14:paraId="521241A4" w14:textId="77777777" w:rsidR="00C80809" w:rsidRPr="00AC2BD2" w:rsidRDefault="00C80809" w:rsidP="00C80809">
      <w:pPr>
        <w:rPr>
          <w:rFonts w:ascii="Frutiger LT Com 45 Light" w:hAnsi="Frutiger LT Com 45 Light"/>
        </w:rPr>
      </w:pPr>
    </w:p>
    <w:p w14:paraId="109A2420" w14:textId="5BD66A6B" w:rsidR="00C80809" w:rsidRPr="00D41F16" w:rsidDel="00ED1B5D" w:rsidRDefault="00C80809" w:rsidP="00C80809">
      <w:pPr>
        <w:pStyle w:val="IEEEStdsParagraph"/>
        <w:rPr>
          <w:del w:id="8" w:author="Chong Han" w:date="2022-10-05T16:34:00Z"/>
          <w:rFonts w:eastAsia="DengXian"/>
        </w:rPr>
      </w:pPr>
      <w:r w:rsidRPr="00AC2BD2">
        <w:rPr>
          <w:rFonts w:eastAsia="DengXian"/>
        </w:rPr>
        <w:t xml:space="preserve">The LB-PHY, specified in </w:t>
      </w:r>
      <w:ins w:id="9" w:author="Chong Han" w:date="2022-10-05T16:16:00Z">
        <w:r w:rsidR="00054380" w:rsidRPr="00AC2BD2">
          <w:rPr>
            <w:rFonts w:eastAsia="DengXian"/>
          </w:rPr>
          <w:t xml:space="preserve">Clause </w:t>
        </w:r>
      </w:ins>
      <w:r w:rsidRPr="00AC2BD2">
        <w:rPr>
          <w:rFonts w:eastAsia="DengXian"/>
        </w:rPr>
        <w:fldChar w:fldCharType="begin"/>
      </w:r>
      <w:r w:rsidRPr="00AC2BD2">
        <w:rPr>
          <w:rFonts w:eastAsia="DengXian"/>
        </w:rPr>
        <w:instrText xml:space="preserve"> REF _Ref71878874 \r \h  \* MERGEFORMAT </w:instrText>
      </w:r>
      <w:r w:rsidRPr="00AC2BD2">
        <w:rPr>
          <w:rFonts w:eastAsia="DengXian"/>
        </w:rPr>
      </w:r>
      <w:r w:rsidRPr="00AC2BD2">
        <w:rPr>
          <w:rFonts w:eastAsia="DengXian"/>
        </w:rPr>
        <w:fldChar w:fldCharType="separate"/>
      </w:r>
      <w:r w:rsidRPr="00AC2BD2">
        <w:rPr>
          <w:rFonts w:eastAsia="DengXian"/>
        </w:rPr>
        <w:t>11</w:t>
      </w:r>
      <w:r w:rsidRPr="00AC2BD2">
        <w:rPr>
          <w:rFonts w:eastAsia="DengXian"/>
        </w:rPr>
        <w:fldChar w:fldCharType="end"/>
      </w:r>
      <w:r w:rsidRPr="00D41F16">
        <w:rPr>
          <w:rFonts w:eastAsia="DengXian"/>
        </w:rPr>
        <w:t>, is intended for low dat</w:t>
      </w:r>
      <w:ins w:id="10" w:author="Chong Han" w:date="2022-10-05T16:16:00Z">
        <w:r w:rsidR="00436A7B" w:rsidRPr="00D41F16">
          <w:rPr>
            <w:rFonts w:eastAsia="DengXian"/>
          </w:rPr>
          <w:t>a</w:t>
        </w:r>
      </w:ins>
      <w:del w:id="11" w:author="Chong Han" w:date="2022-10-05T16:16:00Z">
        <w:r w:rsidRPr="00D41F16" w:rsidDel="00436A7B">
          <w:rPr>
            <w:rFonts w:eastAsia="DengXian"/>
          </w:rPr>
          <w:delText>e</w:delText>
        </w:r>
      </w:del>
      <w:r w:rsidRPr="00D41F16">
        <w:rPr>
          <w:rFonts w:eastAsia="DengXian"/>
        </w:rPr>
        <w:t xml:space="preserve"> rate applications with data rates in the tens of Mb/s using bit-interleaved coded modulation based on OFDM. It supports efficient utilization of the low-bandwidth resources (up to 32 MHz of single-sided bandwidth) of high-power LEDs</w:t>
      </w:r>
      <w:ins w:id="12" w:author="Chong Han" w:date="2022-10-05T16:31:00Z">
        <w:r w:rsidR="009E2831">
          <w:rPr>
            <w:rFonts w:eastAsia="DengXian"/>
          </w:rPr>
          <w:t xml:space="preserve">. The unique approach of the LB-PHY </w:t>
        </w:r>
        <w:r w:rsidR="00A20BE9">
          <w:rPr>
            <w:rFonts w:eastAsia="DengXian"/>
          </w:rPr>
          <w:t>is to combine a low</w:t>
        </w:r>
        <w:r w:rsidR="00BD7CBD">
          <w:rPr>
            <w:rFonts w:eastAsia="DengXian"/>
          </w:rPr>
          <w:t xml:space="preserve"> bandwidth with </w:t>
        </w:r>
      </w:ins>
      <w:del w:id="13" w:author="Chong Han" w:date="2022-10-05T16:31:00Z">
        <w:r w:rsidRPr="00D41F16" w:rsidDel="00BD7CBD">
          <w:rPr>
            <w:rFonts w:eastAsia="DengXian"/>
          </w:rPr>
          <w:delText xml:space="preserve"> as well as </w:delText>
        </w:r>
      </w:del>
      <w:r w:rsidRPr="00D41F16">
        <w:rPr>
          <w:rFonts w:eastAsia="DengXian"/>
        </w:rPr>
        <w:t xml:space="preserve">low-complexity, high energy efficiency and enhanced </w:t>
      </w:r>
      <w:r w:rsidR="00A25B62">
        <w:rPr>
          <w:rFonts w:eastAsia="DengXian"/>
        </w:rPr>
        <w:t>reliability</w:t>
      </w:r>
      <w:r w:rsidRPr="00D41F16">
        <w:rPr>
          <w:rFonts w:eastAsia="DengXian"/>
        </w:rPr>
        <w:t>.</w:t>
      </w:r>
      <w:ins w:id="14" w:author="Chong Han" w:date="2022-10-05T21:16:00Z">
        <w:r w:rsidR="00356B86">
          <w:rPr>
            <w:rFonts w:eastAsia="DengXian"/>
          </w:rPr>
          <w:t xml:space="preserve"> </w:t>
        </w:r>
      </w:ins>
    </w:p>
    <w:p w14:paraId="0468A709" w14:textId="087847DE" w:rsidR="00C80809" w:rsidRPr="00D41F16" w:rsidRDefault="00043E86" w:rsidP="00C80809">
      <w:pPr>
        <w:pStyle w:val="IEEEStdsParagraph"/>
        <w:rPr>
          <w:rFonts w:eastAsia="DengXian"/>
        </w:rPr>
      </w:pPr>
      <w:moveToRangeStart w:id="15" w:author="Chong Han" w:date="2022-10-05T16:37:00Z" w:name="move115880266"/>
      <w:moveTo w:id="16" w:author="Chong Han" w:date="2022-10-05T16:37:00Z">
        <w:r w:rsidRPr="00D41F16">
          <w:rPr>
            <w:rFonts w:eastAsia="DengXian"/>
          </w:rPr>
          <w:t xml:space="preserve">For modulation of the LED, multiple clock rates are used. </w:t>
        </w:r>
      </w:moveTo>
      <w:moveToRangeEnd w:id="15"/>
      <w:del w:id="17" w:author="Chong Han" w:date="2022-10-05T16:34:00Z">
        <w:r w:rsidR="00C80809" w:rsidRPr="00D41F16" w:rsidDel="00ED1B5D">
          <w:rPr>
            <w:rFonts w:eastAsia="DengXian"/>
          </w:rPr>
          <w:delText>A</w:delText>
        </w:r>
      </w:del>
      <w:del w:id="18" w:author="Chong Han" w:date="2022-10-06T13:45:00Z">
        <w:r w:rsidR="00C80809" w:rsidRPr="00D41F16" w:rsidDel="000B56C9">
          <w:rPr>
            <w:rFonts w:eastAsia="DengXian"/>
          </w:rPr>
          <w:delText xml:space="preserve"> </w:delText>
        </w:r>
      </w:del>
      <w:del w:id="19" w:author="Chong Han" w:date="2022-10-05T16:34:00Z">
        <w:r w:rsidR="00C80809" w:rsidRPr="00D41F16" w:rsidDel="00ED1B5D">
          <w:rPr>
            <w:rFonts w:eastAsia="DengXian"/>
          </w:rPr>
          <w:delText>DC-biased OFDM is t</w:delText>
        </w:r>
      </w:del>
      <w:ins w:id="20" w:author="Chong Han" w:date="2022-10-05T16:34:00Z">
        <w:r w:rsidR="009C0E6D" w:rsidRPr="00D41F16">
          <w:rPr>
            <w:rFonts w:eastAsia="DengXian"/>
          </w:rPr>
          <w:t>DC-biased OFDM</w:t>
        </w:r>
      </w:ins>
      <w:r w:rsidR="00077B40">
        <w:rPr>
          <w:rFonts w:eastAsia="DengXian"/>
        </w:rPr>
        <w:t xml:space="preserve"> as defined in 11.3.4.1 is supported as the default waveform</w:t>
      </w:r>
      <w:ins w:id="21" w:author="Chong Han" w:date="2022-10-05T16:34:00Z">
        <w:r w:rsidR="009C0E6D">
          <w:rPr>
            <w:rFonts w:eastAsia="DengXian"/>
          </w:rPr>
          <w:t xml:space="preserve">, while an </w:t>
        </w:r>
      </w:ins>
      <w:del w:id="22" w:author="Chong Han" w:date="2022-10-05T16:34:00Z">
        <w:r w:rsidR="00C80809" w:rsidRPr="00D41F16" w:rsidDel="009C0E6D">
          <w:rPr>
            <w:rFonts w:eastAsia="DengXian"/>
          </w:rPr>
          <w:delText xml:space="preserve">. Furthermore, </w:delText>
        </w:r>
      </w:del>
      <w:r w:rsidR="00C80809" w:rsidRPr="00D41F16">
        <w:rPr>
          <w:rFonts w:eastAsia="DengXian"/>
        </w:rPr>
        <w:t>e</w:t>
      </w:r>
      <w:r w:rsidR="00077B40">
        <w:rPr>
          <w:rFonts w:eastAsia="DengXian"/>
        </w:rPr>
        <w:t xml:space="preserve">nhanced unipolar OFDM (eU-OFDM), as defined in 11.3.4.2 is also supported as </w:t>
      </w:r>
      <w:del w:id="23" w:author="Chong Han" w:date="2022-10-05T16:35:00Z">
        <w:r w:rsidR="00C80809" w:rsidRPr="00D41F16" w:rsidDel="009C0E6D">
          <w:rPr>
            <w:rFonts w:eastAsia="DengXian"/>
          </w:rPr>
          <w:delText>supported</w:delText>
        </w:r>
      </w:del>
      <w:ins w:id="24" w:author="Chong Han" w:date="2022-10-05T16:35:00Z">
        <w:r w:rsidR="00C45A54">
          <w:rPr>
            <w:rFonts w:eastAsia="DengXian"/>
          </w:rPr>
          <w:t xml:space="preserve">an </w:t>
        </w:r>
        <w:r w:rsidR="009C0E6D">
          <w:rPr>
            <w:rFonts w:eastAsia="DengXian"/>
          </w:rPr>
          <w:t>optional alternative waveform</w:t>
        </w:r>
      </w:ins>
      <w:r w:rsidR="00D56F9C">
        <w:rPr>
          <w:rFonts w:eastAsia="DengXian"/>
        </w:rPr>
        <w:t xml:space="preserve"> for the payload only</w:t>
      </w:r>
      <w:r w:rsidR="00843B14">
        <w:rPr>
          <w:rFonts w:eastAsia="DengXian"/>
        </w:rPr>
        <w:t>. The eU-OFDM mode can be switched to via the indication in the advanced modulation header</w:t>
      </w:r>
      <w:r w:rsidR="00C80809" w:rsidRPr="00D41F16">
        <w:rPr>
          <w:rFonts w:eastAsia="DengXian"/>
        </w:rPr>
        <w:t xml:space="preserve">. </w:t>
      </w:r>
      <w:moveFromRangeStart w:id="25" w:author="Chong Han" w:date="2022-10-05T16:37:00Z" w:name="move115880266"/>
      <w:moveFrom w:id="26" w:author="Chong Han" w:date="2022-10-05T16:37:00Z">
        <w:r w:rsidR="00C80809" w:rsidRPr="00D41F16" w:rsidDel="00043E86">
          <w:rPr>
            <w:rFonts w:eastAsia="DengXian"/>
          </w:rPr>
          <w:t xml:space="preserve">For modulation of the LED, multiple clock rates are used. </w:t>
        </w:r>
      </w:moveFrom>
      <w:moveFromRangeEnd w:id="25"/>
      <w:r w:rsidR="00C80809" w:rsidRPr="00D41F16">
        <w:rPr>
          <w:rFonts w:eastAsia="DengXian"/>
        </w:rPr>
        <w:t xml:space="preserve">The LB-PHY supports MIMO </w:t>
      </w:r>
      <w:ins w:id="27" w:author="Chong Han" w:date="2022-11-13T20:37:00Z">
        <w:r w:rsidR="00C92ECC">
          <w:rPr>
            <w:rFonts w:eastAsia="DengXian"/>
          </w:rPr>
          <w:t>transmission</w:t>
        </w:r>
      </w:ins>
      <w:r w:rsidR="00270DEC">
        <w:rPr>
          <w:rFonts w:eastAsia="DengXian"/>
        </w:rPr>
        <w:t>s</w:t>
      </w:r>
      <w:r w:rsidR="00270DEC" w:rsidRPr="00270DEC">
        <w:t xml:space="preserve"> </w:t>
      </w:r>
      <w:r w:rsidR="00270DEC" w:rsidRPr="00270DEC">
        <w:t>via multiple OFEs</w:t>
      </w:r>
      <w:r w:rsidR="00C80809" w:rsidRPr="00D41F16">
        <w:rPr>
          <w:rFonts w:eastAsia="DengXian"/>
        </w:rPr>
        <w:t>.</w:t>
      </w:r>
    </w:p>
    <w:p w14:paraId="3DDCBBB8" w14:textId="20E029FD" w:rsidR="00C80809" w:rsidDel="0052122C" w:rsidRDefault="00C80809" w:rsidP="00C80809">
      <w:pPr>
        <w:pStyle w:val="IEEEStdsParagraph"/>
        <w:rPr>
          <w:del w:id="28" w:author="Chong Han" w:date="2022-10-05T16:37:00Z"/>
          <w:rFonts w:eastAsia="DengXian"/>
        </w:rPr>
      </w:pPr>
      <w:del w:id="29" w:author="Chong Han" w:date="2022-10-05T16:37:00Z">
        <w:r w:rsidRPr="00D41F16" w:rsidDel="0052122C">
          <w:rPr>
            <w:rFonts w:eastAsia="DengXian"/>
          </w:rPr>
          <w:delText xml:space="preserve">The LB-PHY requires use of the </w:delText>
        </w:r>
        <w:r w:rsidR="002F6F4A" w:rsidRPr="00D41F16" w:rsidDel="0052122C">
          <w:rPr>
            <w:rFonts w:eastAsia="DengXian"/>
          </w:rPr>
          <w:delText>polled</w:delText>
        </w:r>
        <w:r w:rsidRPr="00D41F16" w:rsidDel="0052122C">
          <w:rPr>
            <w:rFonts w:eastAsia="DengXian"/>
          </w:rPr>
          <w:delText xml:space="preserve"> channel access, defined in </w:delText>
        </w:r>
        <w:r w:rsidRPr="00AC2BD2" w:rsidDel="0052122C">
          <w:rPr>
            <w:rFonts w:eastAsia="DengXian"/>
          </w:rPr>
          <w:fldChar w:fldCharType="begin"/>
        </w:r>
        <w:r w:rsidRPr="00D41F16" w:rsidDel="0052122C">
          <w:rPr>
            <w:rFonts w:eastAsia="DengXian"/>
          </w:rPr>
          <w:delInstrText xml:space="preserve"> REF _Ref343167 \r \h </w:delInstrText>
        </w:r>
        <w:r w:rsidR="00437DDD" w:rsidRPr="00D41F16" w:rsidDel="0052122C">
          <w:rPr>
            <w:rFonts w:eastAsia="DengXian"/>
          </w:rPr>
          <w:delInstrText xml:space="preserve"> \* MERGEFORMAT </w:delInstrText>
        </w:r>
        <w:r w:rsidRPr="00AC2BD2" w:rsidDel="0052122C">
          <w:rPr>
            <w:rFonts w:eastAsia="DengXian"/>
          </w:rPr>
        </w:r>
        <w:r w:rsidRPr="00AC2BD2" w:rsidDel="0052122C">
          <w:rPr>
            <w:rFonts w:eastAsia="DengXian"/>
          </w:rPr>
          <w:fldChar w:fldCharType="separate"/>
        </w:r>
        <w:r w:rsidRPr="00D41F16" w:rsidDel="0052122C">
          <w:rPr>
            <w:rFonts w:eastAsia="DengXian"/>
          </w:rPr>
          <w:delText>6.4</w:delText>
        </w:r>
        <w:r w:rsidRPr="00AC2BD2" w:rsidDel="0052122C">
          <w:rPr>
            <w:rFonts w:eastAsia="DengXian"/>
          </w:rPr>
          <w:fldChar w:fldCharType="end"/>
        </w:r>
        <w:r w:rsidRPr="00D41F16" w:rsidDel="0052122C">
          <w:rPr>
            <w:rFonts w:eastAsia="DengXian"/>
          </w:rPr>
          <w:delText>.</w:delText>
        </w:r>
      </w:del>
    </w:p>
    <w:p w14:paraId="6F271D30" w14:textId="77777777" w:rsidR="00C80809" w:rsidRPr="00BA5665" w:rsidRDefault="00C80809" w:rsidP="00C80809">
      <w:pPr>
        <w:rPr>
          <w:rFonts w:ascii="Frutiger LT Com 45 Light" w:hAnsi="Frutiger LT Com 45 Light"/>
        </w:rPr>
      </w:pPr>
    </w:p>
    <w:p w14:paraId="40B66518" w14:textId="6AF87E1D" w:rsidR="00C1418E" w:rsidRDefault="00C1418E" w:rsidP="00C1418E">
      <w:pPr>
        <w:rPr>
          <w:rFonts w:ascii="Frutiger LT Com 45 Light" w:hAnsi="Frutiger LT Com 45 Light"/>
        </w:rPr>
      </w:pPr>
      <w:r w:rsidRPr="00C1418E">
        <w:rPr>
          <w:rFonts w:ascii="Frutiger LT Com 45 Light" w:hAnsi="Frutiger LT Com 45 Light"/>
        </w:rPr>
        <w:t>7.2.2</w:t>
      </w:r>
      <w:r>
        <w:rPr>
          <w:rFonts w:ascii="Frutiger LT Com 45 Light" w:hAnsi="Frutiger LT Com 45 Light"/>
        </w:rPr>
        <w:t>3</w:t>
      </w:r>
      <w:r w:rsidRPr="00C1418E">
        <w:rPr>
          <w:rFonts w:ascii="Frutiger LT Com 45 Light" w:hAnsi="Frutiger LT Com 45 Light"/>
        </w:rPr>
        <w:t xml:space="preserve"> </w:t>
      </w:r>
      <w:r>
        <w:rPr>
          <w:rFonts w:ascii="Frutiger LT Com 45 Light" w:hAnsi="Frutiger LT Com 45 Light"/>
        </w:rPr>
        <w:t>LB</w:t>
      </w:r>
      <w:r w:rsidRPr="00C1418E">
        <w:rPr>
          <w:rFonts w:ascii="Frutiger LT Com 45 Light" w:hAnsi="Frutiger LT Com 45 Light"/>
        </w:rPr>
        <w:t>-PHY MCS List element</w:t>
      </w:r>
    </w:p>
    <w:p w14:paraId="5A0B05EF" w14:textId="77777777" w:rsidR="00C1418E" w:rsidRPr="00C1418E" w:rsidRDefault="00C1418E" w:rsidP="00C1418E">
      <w:pPr>
        <w:rPr>
          <w:rFonts w:ascii="Frutiger LT Com 45 Light" w:hAnsi="Frutiger LT Com 45 Light"/>
        </w:rPr>
      </w:pPr>
    </w:p>
    <w:p w14:paraId="49394E75" w14:textId="41D650E0" w:rsidR="00C1418E" w:rsidRDefault="00C1418E" w:rsidP="00C1418E">
      <w:pPr>
        <w:pStyle w:val="IEEEStdsParagraph"/>
        <w:rPr>
          <w:rFonts w:eastAsia="DengXian"/>
        </w:rPr>
      </w:pPr>
      <w:r>
        <w:rPr>
          <w:rFonts w:eastAsia="DengXian"/>
        </w:rPr>
        <w:t>The LB</w:t>
      </w:r>
      <w:r w:rsidRPr="00C1418E">
        <w:rPr>
          <w:rFonts w:eastAsia="DengXian"/>
        </w:rPr>
        <w:t>-PHY MCS List element, shown in Figure 5</w:t>
      </w:r>
      <w:r w:rsidR="00942A13">
        <w:rPr>
          <w:rFonts w:eastAsia="DengXian"/>
        </w:rPr>
        <w:t>7</w:t>
      </w:r>
      <w:r w:rsidRPr="00C1418E">
        <w:rPr>
          <w:rFonts w:eastAsia="DengXian"/>
        </w:rPr>
        <w:t xml:space="preserve">, holds a subset of supported MCS for the </w:t>
      </w:r>
      <w:r>
        <w:rPr>
          <w:rFonts w:eastAsia="DengXian"/>
        </w:rPr>
        <w:t>LB</w:t>
      </w:r>
      <w:r w:rsidRPr="00C1418E">
        <w:rPr>
          <w:rFonts w:eastAsia="DengXian"/>
        </w:rPr>
        <w:t xml:space="preserve">-PHY. </w:t>
      </w:r>
    </w:p>
    <w:tbl>
      <w:tblPr>
        <w:tblStyle w:val="TableGrid"/>
        <w:tblW w:w="0" w:type="auto"/>
        <w:jc w:val="center"/>
        <w:tblLook w:val="04A0" w:firstRow="1" w:lastRow="0" w:firstColumn="1" w:lastColumn="0" w:noHBand="0" w:noVBand="1"/>
      </w:tblPr>
      <w:tblGrid>
        <w:gridCol w:w="1129"/>
      </w:tblGrid>
      <w:tr w:rsidR="00C1418E" w:rsidRPr="00C1418E" w14:paraId="4ED5FEF8" w14:textId="77777777" w:rsidTr="00C1418E">
        <w:trPr>
          <w:jc w:val="center"/>
        </w:trPr>
        <w:tc>
          <w:tcPr>
            <w:tcW w:w="1129" w:type="dxa"/>
          </w:tcPr>
          <w:p w14:paraId="76D7C60E" w14:textId="7637ACC2" w:rsidR="00C1418E" w:rsidRPr="00C1418E" w:rsidRDefault="00C1418E" w:rsidP="00C1418E">
            <w:pPr>
              <w:pStyle w:val="IEEEStdsParagraph"/>
              <w:ind w:left="89"/>
              <w:jc w:val="center"/>
              <w:rPr>
                <w:rFonts w:eastAsia="DengXian"/>
                <w:b/>
              </w:rPr>
            </w:pPr>
            <w:r w:rsidRPr="00C1418E">
              <w:rPr>
                <w:rFonts w:eastAsia="DengXian"/>
                <w:b/>
                <w:sz w:val="20"/>
                <w:szCs w:val="20"/>
                <w:lang w:val="en-US"/>
              </w:rPr>
              <w:t>1 Octet</w:t>
            </w:r>
          </w:p>
        </w:tc>
      </w:tr>
      <w:tr w:rsidR="00C1418E" w14:paraId="50EFFE1C" w14:textId="77777777" w:rsidTr="00C1418E">
        <w:trPr>
          <w:jc w:val="center"/>
        </w:trPr>
        <w:tc>
          <w:tcPr>
            <w:tcW w:w="1129" w:type="dxa"/>
          </w:tcPr>
          <w:p w14:paraId="02A361EA" w14:textId="69D9500D" w:rsidR="00C1418E" w:rsidRDefault="00C1418E" w:rsidP="00C1418E">
            <w:pPr>
              <w:pStyle w:val="IEEEStdsParagraph"/>
              <w:jc w:val="center"/>
              <w:rPr>
                <w:rFonts w:eastAsia="DengXian"/>
              </w:rPr>
            </w:pPr>
            <w:r>
              <w:rPr>
                <w:rFonts w:eastAsia="DengXian"/>
              </w:rPr>
              <w:t>Clock Rates</w:t>
            </w:r>
          </w:p>
        </w:tc>
      </w:tr>
    </w:tbl>
    <w:p w14:paraId="350188C9" w14:textId="78E9817F" w:rsidR="00C1418E" w:rsidRPr="00C1418E" w:rsidRDefault="00C1418E" w:rsidP="00C1418E">
      <w:pPr>
        <w:jc w:val="center"/>
        <w:rPr>
          <w:rFonts w:ascii="Frutiger LT Com 45 Light" w:hAnsi="Frutiger LT Com 45 Light"/>
          <w:b/>
        </w:rPr>
      </w:pPr>
      <w:r w:rsidRPr="00C1418E">
        <w:rPr>
          <w:rFonts w:ascii="Frutiger LT Com 45 Light" w:hAnsi="Frutiger LT Com 45 Light"/>
          <w:b/>
        </w:rPr>
        <w:t>Figure 5</w:t>
      </w:r>
      <w:r w:rsidR="00942A13">
        <w:rPr>
          <w:rFonts w:ascii="Frutiger LT Com 45 Light" w:hAnsi="Frutiger LT Com 45 Light"/>
          <w:b/>
        </w:rPr>
        <w:t>7</w:t>
      </w:r>
      <w:r w:rsidRPr="00C1418E">
        <w:rPr>
          <w:rFonts w:ascii="Frutiger LT Com 45 Light" w:hAnsi="Frutiger LT Com 45 Light"/>
          <w:b/>
        </w:rPr>
        <w:t xml:space="preserve"> LB</w:t>
      </w:r>
      <w:r w:rsidRPr="00C1418E">
        <w:rPr>
          <w:rFonts w:ascii="Frutiger LT Com 45 Light" w:hAnsi="Frutiger LT Com 45 Light"/>
          <w:b/>
        </w:rPr>
        <w:t>-PHY MCS List element</w:t>
      </w:r>
    </w:p>
    <w:p w14:paraId="1E7AE3EE" w14:textId="45C5B74A" w:rsidR="00C1418E" w:rsidRPr="00C1418E" w:rsidRDefault="00C1418E" w:rsidP="00C1418E">
      <w:pPr>
        <w:pStyle w:val="IEEEStdsParagraph"/>
        <w:rPr>
          <w:rFonts w:eastAsia="DengXian"/>
        </w:rPr>
      </w:pPr>
      <w:r w:rsidRPr="00C1418E">
        <w:rPr>
          <w:rFonts w:eastAsia="DengXian"/>
          <w:b/>
        </w:rPr>
        <w:t>Clock Rates</w:t>
      </w:r>
      <w:r w:rsidRPr="00C1418E">
        <w:rPr>
          <w:rFonts w:eastAsia="DengXian"/>
        </w:rPr>
        <w:t>: A bitmap indicating the set of supported clock rates. Reserved bits shall be set to zero. A one</w:t>
      </w:r>
      <w:r>
        <w:rPr>
          <w:rFonts w:eastAsia="DengXian"/>
        </w:rPr>
        <w:t xml:space="preserve"> </w:t>
      </w:r>
      <w:r w:rsidRPr="00C1418E">
        <w:rPr>
          <w:rFonts w:eastAsia="DengXian"/>
        </w:rPr>
        <w:t>in the bitmap indicates that the given clock rate is supported. A zero indicates that the clock rate is not</w:t>
      </w:r>
      <w:r>
        <w:rPr>
          <w:rFonts w:eastAsia="DengXian"/>
        </w:rPr>
        <w:t xml:space="preserve"> supported. Figure 5</w:t>
      </w:r>
      <w:r w:rsidR="00942A13">
        <w:rPr>
          <w:rFonts w:eastAsia="DengXian"/>
        </w:rPr>
        <w:t>8</w:t>
      </w:r>
      <w:r w:rsidRPr="00C1418E">
        <w:rPr>
          <w:rFonts w:eastAsia="DengXian"/>
        </w:rPr>
        <w:t xml:space="preserve"> shows the bitmap structure.</w:t>
      </w:r>
    </w:p>
    <w:p w14:paraId="6B86DB61" w14:textId="77777777" w:rsidR="00C1418E" w:rsidRPr="00C1418E" w:rsidRDefault="00C1418E" w:rsidP="00C1418E">
      <w:pPr>
        <w:pStyle w:val="IEEEStdsParagraph"/>
        <w:jc w:val="center"/>
        <w:rPr>
          <w:rFonts w:eastAsia="DengXian"/>
          <w:b/>
        </w:rPr>
      </w:pPr>
      <w:r w:rsidRPr="00C1418E">
        <w:rPr>
          <w:rFonts w:eastAsia="DengXian"/>
          <w:b/>
        </w:rPr>
        <w:t>Octet 1, LSB left</w:t>
      </w:r>
    </w:p>
    <w:tbl>
      <w:tblPr>
        <w:tblStyle w:val="TableGrid"/>
        <w:tblW w:w="0" w:type="auto"/>
        <w:jc w:val="center"/>
        <w:tblLook w:val="04A0" w:firstRow="1" w:lastRow="0" w:firstColumn="1" w:lastColumn="0" w:noHBand="0" w:noVBand="1"/>
      </w:tblPr>
      <w:tblGrid>
        <w:gridCol w:w="1812"/>
        <w:gridCol w:w="834"/>
        <w:gridCol w:w="834"/>
        <w:gridCol w:w="834"/>
        <w:gridCol w:w="834"/>
        <w:gridCol w:w="944"/>
        <w:gridCol w:w="944"/>
        <w:gridCol w:w="944"/>
        <w:gridCol w:w="944"/>
      </w:tblGrid>
      <w:tr w:rsidR="00C1418E" w14:paraId="15C7F253" w14:textId="634FAF66" w:rsidTr="00406DE0">
        <w:trPr>
          <w:jc w:val="center"/>
        </w:trPr>
        <w:tc>
          <w:tcPr>
            <w:tcW w:w="0" w:type="auto"/>
          </w:tcPr>
          <w:p w14:paraId="55EF7C5B" w14:textId="426BC917" w:rsidR="00C1418E" w:rsidRPr="00C1418E" w:rsidRDefault="00C1418E" w:rsidP="00C1418E">
            <w:pPr>
              <w:pStyle w:val="IEEEStdsParagraph"/>
              <w:rPr>
                <w:rFonts w:eastAsia="DengXian"/>
                <w:b/>
              </w:rPr>
            </w:pPr>
            <w:r w:rsidRPr="00C1418E">
              <w:rPr>
                <w:rFonts w:eastAsia="DengXian"/>
                <w:b/>
              </w:rPr>
              <w:t>Bit</w:t>
            </w:r>
            <w:r w:rsidRPr="00C1418E">
              <w:rPr>
                <w:rFonts w:eastAsia="DengXian"/>
                <w:b/>
              </w:rPr>
              <w:t xml:space="preserve"> </w:t>
            </w:r>
            <w:r w:rsidRPr="00C1418E">
              <w:rPr>
                <w:rFonts w:eastAsia="DengXian"/>
                <w:b/>
              </w:rPr>
              <w:t>in</w:t>
            </w:r>
            <w:r w:rsidRPr="00C1418E">
              <w:rPr>
                <w:rFonts w:eastAsia="DengXian"/>
                <w:b/>
              </w:rPr>
              <w:t xml:space="preserve"> </w:t>
            </w:r>
            <w:r w:rsidRPr="00C1418E">
              <w:rPr>
                <w:rFonts w:eastAsia="DengXian"/>
                <w:b/>
              </w:rPr>
              <w:t>the</w:t>
            </w:r>
            <w:r w:rsidRPr="00C1418E">
              <w:rPr>
                <w:rFonts w:eastAsia="DengXian"/>
                <w:b/>
              </w:rPr>
              <w:t xml:space="preserve"> </w:t>
            </w:r>
            <w:r w:rsidRPr="00C1418E">
              <w:rPr>
                <w:rFonts w:eastAsia="DengXian"/>
                <w:b/>
              </w:rPr>
              <w:t>bitmap</w:t>
            </w:r>
          </w:p>
        </w:tc>
        <w:tc>
          <w:tcPr>
            <w:tcW w:w="0" w:type="auto"/>
          </w:tcPr>
          <w:p w14:paraId="5F829855" w14:textId="3C0E5FBB" w:rsidR="00C1418E" w:rsidRDefault="00C1418E" w:rsidP="00406DE0">
            <w:pPr>
              <w:pStyle w:val="IEEEStdsParagraph"/>
              <w:jc w:val="center"/>
              <w:rPr>
                <w:rFonts w:eastAsia="DengXian"/>
              </w:rPr>
            </w:pPr>
            <w:r>
              <w:rPr>
                <w:rFonts w:eastAsia="DengXian"/>
              </w:rPr>
              <w:t>0</w:t>
            </w:r>
          </w:p>
        </w:tc>
        <w:tc>
          <w:tcPr>
            <w:tcW w:w="0" w:type="auto"/>
          </w:tcPr>
          <w:p w14:paraId="301AD696" w14:textId="0E7B63C0" w:rsidR="00C1418E" w:rsidRDefault="00C1418E" w:rsidP="00406DE0">
            <w:pPr>
              <w:pStyle w:val="IEEEStdsParagraph"/>
              <w:jc w:val="center"/>
              <w:rPr>
                <w:rFonts w:eastAsia="DengXian"/>
              </w:rPr>
            </w:pPr>
            <w:r>
              <w:rPr>
                <w:rFonts w:eastAsia="DengXian"/>
              </w:rPr>
              <w:t>1</w:t>
            </w:r>
          </w:p>
        </w:tc>
        <w:tc>
          <w:tcPr>
            <w:tcW w:w="0" w:type="auto"/>
          </w:tcPr>
          <w:p w14:paraId="10A70CF1" w14:textId="39B88C38" w:rsidR="00C1418E" w:rsidRDefault="00C1418E" w:rsidP="00406DE0">
            <w:pPr>
              <w:pStyle w:val="IEEEStdsParagraph"/>
              <w:jc w:val="center"/>
              <w:rPr>
                <w:rFonts w:eastAsia="DengXian"/>
              </w:rPr>
            </w:pPr>
            <w:r>
              <w:rPr>
                <w:rFonts w:eastAsia="DengXian"/>
              </w:rPr>
              <w:t>2</w:t>
            </w:r>
          </w:p>
        </w:tc>
        <w:tc>
          <w:tcPr>
            <w:tcW w:w="0" w:type="auto"/>
          </w:tcPr>
          <w:p w14:paraId="73A821DC" w14:textId="77E813F6" w:rsidR="00C1418E" w:rsidRDefault="00C1418E" w:rsidP="00406DE0">
            <w:pPr>
              <w:pStyle w:val="IEEEStdsParagraph"/>
              <w:jc w:val="center"/>
              <w:rPr>
                <w:rFonts w:eastAsia="DengXian"/>
              </w:rPr>
            </w:pPr>
            <w:r>
              <w:rPr>
                <w:rFonts w:eastAsia="DengXian"/>
              </w:rPr>
              <w:t>3</w:t>
            </w:r>
          </w:p>
        </w:tc>
        <w:tc>
          <w:tcPr>
            <w:tcW w:w="0" w:type="auto"/>
          </w:tcPr>
          <w:p w14:paraId="1427EA7D" w14:textId="1D52B97C" w:rsidR="00C1418E" w:rsidRDefault="00C1418E" w:rsidP="00406DE0">
            <w:pPr>
              <w:pStyle w:val="IEEEStdsParagraph"/>
              <w:jc w:val="center"/>
              <w:rPr>
                <w:rFonts w:eastAsia="DengXian"/>
              </w:rPr>
            </w:pPr>
            <w:r>
              <w:rPr>
                <w:rFonts w:eastAsia="DengXian"/>
              </w:rPr>
              <w:t>4</w:t>
            </w:r>
          </w:p>
        </w:tc>
        <w:tc>
          <w:tcPr>
            <w:tcW w:w="0" w:type="auto"/>
          </w:tcPr>
          <w:p w14:paraId="5A5B70BC" w14:textId="09A279EE" w:rsidR="00C1418E" w:rsidRDefault="00C1418E" w:rsidP="00406DE0">
            <w:pPr>
              <w:pStyle w:val="IEEEStdsParagraph"/>
              <w:jc w:val="center"/>
              <w:rPr>
                <w:rFonts w:eastAsia="DengXian"/>
              </w:rPr>
            </w:pPr>
            <w:r>
              <w:rPr>
                <w:rFonts w:eastAsia="DengXian"/>
              </w:rPr>
              <w:t>5</w:t>
            </w:r>
          </w:p>
        </w:tc>
        <w:tc>
          <w:tcPr>
            <w:tcW w:w="0" w:type="auto"/>
          </w:tcPr>
          <w:p w14:paraId="0100C666" w14:textId="392C558F" w:rsidR="00C1418E" w:rsidRDefault="00C1418E" w:rsidP="00406DE0">
            <w:pPr>
              <w:pStyle w:val="IEEEStdsParagraph"/>
              <w:jc w:val="center"/>
              <w:rPr>
                <w:rFonts w:eastAsia="DengXian"/>
              </w:rPr>
            </w:pPr>
            <w:r>
              <w:rPr>
                <w:rFonts w:eastAsia="DengXian"/>
              </w:rPr>
              <w:t>6</w:t>
            </w:r>
          </w:p>
        </w:tc>
        <w:tc>
          <w:tcPr>
            <w:tcW w:w="0" w:type="auto"/>
          </w:tcPr>
          <w:p w14:paraId="0308D85D" w14:textId="728AF4D9" w:rsidR="00C1418E" w:rsidRDefault="00C1418E" w:rsidP="00406DE0">
            <w:pPr>
              <w:pStyle w:val="IEEEStdsParagraph"/>
              <w:jc w:val="center"/>
              <w:rPr>
                <w:rFonts w:eastAsia="DengXian"/>
              </w:rPr>
            </w:pPr>
            <w:r>
              <w:rPr>
                <w:rFonts w:eastAsia="DengXian"/>
              </w:rPr>
              <w:t>7</w:t>
            </w:r>
          </w:p>
        </w:tc>
      </w:tr>
      <w:tr w:rsidR="00942A13" w14:paraId="356C8D23" w14:textId="05612861" w:rsidTr="00406DE0">
        <w:trPr>
          <w:jc w:val="center"/>
        </w:trPr>
        <w:tc>
          <w:tcPr>
            <w:tcW w:w="0" w:type="auto"/>
          </w:tcPr>
          <w:p w14:paraId="32A827A1" w14:textId="2D2B3319" w:rsidR="00942A13" w:rsidRPr="00C1418E" w:rsidRDefault="00942A13" w:rsidP="00942A13">
            <w:pPr>
              <w:pStyle w:val="IEEEStdsParagraph"/>
              <w:rPr>
                <w:rFonts w:eastAsia="DengXian"/>
                <w:b/>
              </w:rPr>
            </w:pPr>
            <w:r w:rsidRPr="00C1418E">
              <w:rPr>
                <w:rFonts w:eastAsia="DengXian"/>
                <w:b/>
              </w:rPr>
              <w:t>Clock Rates</w:t>
            </w:r>
          </w:p>
        </w:tc>
        <w:tc>
          <w:tcPr>
            <w:tcW w:w="0" w:type="auto"/>
          </w:tcPr>
          <w:p w14:paraId="780529C8" w14:textId="322D7646" w:rsidR="00942A13" w:rsidRDefault="00942A13" w:rsidP="00942A13">
            <w:pPr>
              <w:pStyle w:val="IEEEStdsParagraph"/>
              <w:jc w:val="center"/>
              <w:rPr>
                <w:rFonts w:eastAsia="DengXian"/>
              </w:rPr>
            </w:pPr>
            <w:r>
              <w:rPr>
                <w:rFonts w:eastAsia="DengXian"/>
              </w:rPr>
              <w:t>1 MHz</w:t>
            </w:r>
          </w:p>
        </w:tc>
        <w:tc>
          <w:tcPr>
            <w:tcW w:w="0" w:type="auto"/>
          </w:tcPr>
          <w:p w14:paraId="7920E17D" w14:textId="231DE0D0" w:rsidR="00942A13" w:rsidRDefault="00942A13" w:rsidP="00942A13">
            <w:pPr>
              <w:pStyle w:val="IEEEStdsParagraph"/>
              <w:jc w:val="center"/>
              <w:rPr>
                <w:rFonts w:eastAsia="DengXian"/>
              </w:rPr>
            </w:pPr>
            <w:r>
              <w:rPr>
                <w:rFonts w:eastAsia="DengXian"/>
              </w:rPr>
              <w:t xml:space="preserve">2 </w:t>
            </w:r>
            <w:r>
              <w:rPr>
                <w:rFonts w:eastAsia="DengXian"/>
              </w:rPr>
              <w:t>MHz</w:t>
            </w:r>
          </w:p>
        </w:tc>
        <w:tc>
          <w:tcPr>
            <w:tcW w:w="0" w:type="auto"/>
          </w:tcPr>
          <w:p w14:paraId="7D777C5B" w14:textId="3EB94B1F" w:rsidR="00942A13" w:rsidRDefault="00942A13" w:rsidP="00942A13">
            <w:pPr>
              <w:pStyle w:val="IEEEStdsParagraph"/>
              <w:jc w:val="center"/>
              <w:rPr>
                <w:rFonts w:eastAsia="DengXian"/>
              </w:rPr>
            </w:pPr>
            <w:r>
              <w:rPr>
                <w:rFonts w:eastAsia="DengXian"/>
              </w:rPr>
              <w:t xml:space="preserve">4 </w:t>
            </w:r>
            <w:r>
              <w:rPr>
                <w:rFonts w:eastAsia="DengXian"/>
              </w:rPr>
              <w:t>MHz</w:t>
            </w:r>
          </w:p>
        </w:tc>
        <w:tc>
          <w:tcPr>
            <w:tcW w:w="0" w:type="auto"/>
          </w:tcPr>
          <w:p w14:paraId="6BEAAA50" w14:textId="55E6870F" w:rsidR="00942A13" w:rsidRDefault="00942A13" w:rsidP="00942A13">
            <w:pPr>
              <w:pStyle w:val="IEEEStdsParagraph"/>
              <w:jc w:val="center"/>
              <w:rPr>
                <w:rFonts w:eastAsia="DengXian"/>
              </w:rPr>
            </w:pPr>
            <w:r>
              <w:rPr>
                <w:rFonts w:eastAsia="DengXian"/>
              </w:rPr>
              <w:t xml:space="preserve">8 </w:t>
            </w:r>
            <w:r>
              <w:rPr>
                <w:rFonts w:eastAsia="DengXian"/>
              </w:rPr>
              <w:t>MHz</w:t>
            </w:r>
          </w:p>
        </w:tc>
        <w:tc>
          <w:tcPr>
            <w:tcW w:w="0" w:type="auto"/>
          </w:tcPr>
          <w:p w14:paraId="2494B7A0" w14:textId="0DA6955D" w:rsidR="00942A13" w:rsidRDefault="00942A13" w:rsidP="00942A13">
            <w:pPr>
              <w:pStyle w:val="IEEEStdsParagraph"/>
              <w:jc w:val="center"/>
              <w:rPr>
                <w:rFonts w:eastAsia="DengXian"/>
              </w:rPr>
            </w:pPr>
            <w:r>
              <w:rPr>
                <w:rFonts w:eastAsia="DengXian"/>
              </w:rPr>
              <w:t xml:space="preserve">16 </w:t>
            </w:r>
            <w:r>
              <w:rPr>
                <w:rFonts w:eastAsia="DengXian"/>
              </w:rPr>
              <w:t>MHz</w:t>
            </w:r>
          </w:p>
        </w:tc>
        <w:tc>
          <w:tcPr>
            <w:tcW w:w="0" w:type="auto"/>
          </w:tcPr>
          <w:p w14:paraId="785532A3" w14:textId="01A29A5E" w:rsidR="00942A13" w:rsidRDefault="00942A13" w:rsidP="00942A13">
            <w:pPr>
              <w:pStyle w:val="IEEEStdsParagraph"/>
              <w:jc w:val="center"/>
              <w:rPr>
                <w:rFonts w:eastAsia="DengXian"/>
              </w:rPr>
            </w:pPr>
            <w:r>
              <w:rPr>
                <w:rFonts w:eastAsia="DengXian"/>
              </w:rPr>
              <w:t xml:space="preserve">20 </w:t>
            </w:r>
            <w:r>
              <w:rPr>
                <w:rFonts w:eastAsia="DengXian"/>
              </w:rPr>
              <w:t>MHz</w:t>
            </w:r>
          </w:p>
        </w:tc>
        <w:tc>
          <w:tcPr>
            <w:tcW w:w="0" w:type="auto"/>
          </w:tcPr>
          <w:p w14:paraId="77849C49" w14:textId="0B1F51FC" w:rsidR="00942A13" w:rsidRDefault="00942A13" w:rsidP="00942A13">
            <w:pPr>
              <w:pStyle w:val="IEEEStdsParagraph"/>
              <w:jc w:val="center"/>
              <w:rPr>
                <w:rFonts w:eastAsia="DengXian"/>
              </w:rPr>
            </w:pPr>
            <w:r>
              <w:rPr>
                <w:rFonts w:eastAsia="DengXian"/>
              </w:rPr>
              <w:t>25</w:t>
            </w:r>
            <w:r>
              <w:rPr>
                <w:rFonts w:eastAsia="DengXian"/>
              </w:rPr>
              <w:t xml:space="preserve"> MHz</w:t>
            </w:r>
          </w:p>
        </w:tc>
        <w:tc>
          <w:tcPr>
            <w:tcW w:w="0" w:type="auto"/>
          </w:tcPr>
          <w:p w14:paraId="7B56B461" w14:textId="45B2AE78" w:rsidR="00942A13" w:rsidRDefault="00942A13" w:rsidP="00942A13">
            <w:pPr>
              <w:pStyle w:val="IEEEStdsParagraph"/>
              <w:jc w:val="center"/>
              <w:rPr>
                <w:rFonts w:eastAsia="DengXian"/>
              </w:rPr>
            </w:pPr>
            <w:r>
              <w:rPr>
                <w:rFonts w:eastAsia="DengXian"/>
              </w:rPr>
              <w:t>32 MHz</w:t>
            </w:r>
          </w:p>
        </w:tc>
      </w:tr>
    </w:tbl>
    <w:p w14:paraId="239DD5BA" w14:textId="48DE14DF" w:rsidR="00C1418E" w:rsidRPr="00C1418E" w:rsidRDefault="00C1418E" w:rsidP="00C1418E">
      <w:pPr>
        <w:jc w:val="center"/>
        <w:rPr>
          <w:rFonts w:ascii="Frutiger LT Com 45 Light" w:hAnsi="Frutiger LT Com 45 Light"/>
          <w:b/>
        </w:rPr>
      </w:pPr>
      <w:r>
        <w:rPr>
          <w:rFonts w:ascii="Frutiger LT Com 45 Light" w:hAnsi="Frutiger LT Com 45 Light"/>
          <w:b/>
        </w:rPr>
        <w:t>Figure 5</w:t>
      </w:r>
      <w:r w:rsidR="00942A13">
        <w:rPr>
          <w:rFonts w:ascii="Frutiger LT Com 45 Light" w:hAnsi="Frutiger LT Com 45 Light"/>
          <w:b/>
        </w:rPr>
        <w:t>8</w:t>
      </w:r>
      <w:r w:rsidRPr="00C1418E">
        <w:rPr>
          <w:rFonts w:ascii="Frutiger LT Com 45 Light" w:hAnsi="Frutiger LT Com 45 Light"/>
          <w:b/>
        </w:rPr>
        <w:t xml:space="preserve"> Clock rate bitmap</w:t>
      </w:r>
    </w:p>
    <w:p w14:paraId="372576AD" w14:textId="532C6881" w:rsidR="00C80809" w:rsidRPr="00BA5665" w:rsidRDefault="00C1418E" w:rsidP="00C1418E">
      <w:pPr>
        <w:rPr>
          <w:rFonts w:ascii="Frutiger LT Com 45 Light" w:hAnsi="Frutiger LT Com 45 Light"/>
        </w:rPr>
      </w:pPr>
      <w:r>
        <w:rPr>
          <w:rFonts w:ascii="Frutiger LT Com 45 Light" w:hAnsi="Frutiger LT Com 45 Light"/>
        </w:rPr>
        <w:t xml:space="preserve">       </w:t>
      </w: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30" w:name="_Toc32317618"/>
      <w:bookmarkStart w:id="31" w:name="_Ref32563877"/>
      <w:bookmarkStart w:id="32" w:name="_Toc39214808"/>
      <w:bookmarkStart w:id="33" w:name="_Toc39215940"/>
      <w:bookmarkStart w:id="34" w:name="_Ref71878874"/>
      <w:bookmarkStart w:id="35" w:name="_Toc89198813"/>
      <w:r w:rsidRPr="00240EA7">
        <w:rPr>
          <w:rFonts w:ascii="Arial" w:hAnsi="Arial"/>
          <w:b/>
          <w:lang w:eastAsia="ja-JP"/>
        </w:rPr>
        <w:lastRenderedPageBreak/>
        <w:t>LB-PHY specifications</w:t>
      </w:r>
      <w:bookmarkEnd w:id="30"/>
      <w:bookmarkEnd w:id="31"/>
      <w:bookmarkEnd w:id="32"/>
      <w:bookmarkEnd w:id="33"/>
      <w:bookmarkEnd w:id="34"/>
      <w:bookmarkEnd w:id="35"/>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36" w:name="_Toc9332542"/>
      <w:bookmarkStart w:id="37" w:name="_Toc32317619"/>
      <w:bookmarkStart w:id="38" w:name="_Toc39214809"/>
      <w:bookmarkStart w:id="39" w:name="_Toc39215941"/>
      <w:bookmarkStart w:id="40" w:name="_Toc89198814"/>
      <w:r>
        <w:rPr>
          <w:rFonts w:ascii="Arial" w:hAnsi="Arial"/>
          <w:b/>
        </w:rPr>
        <w:t xml:space="preserve">1 </w:t>
      </w:r>
      <w:r w:rsidR="00C80809" w:rsidRPr="00BE2EB6">
        <w:rPr>
          <w:rFonts w:ascii="Arial" w:hAnsi="Arial"/>
          <w:b/>
        </w:rPr>
        <w:t>General information</w:t>
      </w:r>
      <w:bookmarkEnd w:id="36"/>
      <w:bookmarkEnd w:id="37"/>
      <w:bookmarkEnd w:id="38"/>
      <w:bookmarkEnd w:id="39"/>
      <w:bookmarkEnd w:id="40"/>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41" w:name="_Toc32317620"/>
      <w:bookmarkStart w:id="42" w:name="_Toc39214810"/>
      <w:bookmarkStart w:id="43" w:name="_Toc39215942"/>
      <w:bookmarkStart w:id="44" w:name="_Toc89198815"/>
      <w:r>
        <w:rPr>
          <w:rFonts w:ascii="Arial" w:hAnsi="Arial"/>
          <w:b/>
          <w:sz w:val="20"/>
          <w:lang w:eastAsia="ja-JP"/>
        </w:rPr>
        <w:t xml:space="preserve">11.1.1 </w:t>
      </w:r>
      <w:r w:rsidR="00C80809" w:rsidRPr="00240EA7">
        <w:rPr>
          <w:rFonts w:ascii="Arial" w:hAnsi="Arial"/>
          <w:b/>
          <w:sz w:val="20"/>
          <w:lang w:eastAsia="ja-JP"/>
        </w:rPr>
        <w:t>Overview</w:t>
      </w:r>
      <w:bookmarkEnd w:id="41"/>
      <w:bookmarkEnd w:id="42"/>
      <w:bookmarkEnd w:id="43"/>
      <w:bookmarkEnd w:id="44"/>
    </w:p>
    <w:p w14:paraId="3B980C8D" w14:textId="2B1CACF7" w:rsidR="00C80809" w:rsidRPr="00240EA7" w:rsidRDefault="00C80809" w:rsidP="003E56A9">
      <w:pPr>
        <w:pStyle w:val="IEEEStdsParagraph"/>
      </w:pPr>
      <w:r w:rsidRPr="00240EA7">
        <w:t xml:space="preserve">The LB-PHY </w:t>
      </w:r>
      <w:del w:id="45" w:author="Chong Han" w:date="2022-10-04T12:14:00Z">
        <w:r w:rsidRPr="00240EA7" w:rsidDel="00DF20F1">
          <w:delText>is intended</w:delText>
        </w:r>
      </w:del>
      <w:ins w:id="46" w:author="Chong Han" w:date="2022-10-04T12:14:00Z">
        <w:r w:rsidR="00DF20F1">
          <w:t>enables</w:t>
        </w:r>
      </w:ins>
      <w:r w:rsidRPr="00240EA7">
        <w:t xml:space="preserve"> </w:t>
      </w:r>
      <w:del w:id="47" w:author="Chong Han" w:date="2022-10-04T12:14:00Z">
        <w:r w:rsidRPr="00240EA7" w:rsidDel="00DF20F1">
          <w:delText xml:space="preserve">for low date rate applications with </w:delText>
        </w:r>
      </w:del>
      <w:r w:rsidRPr="00240EA7">
        <w:t xml:space="preserve">data rates in the tens of Mb/s </w:t>
      </w:r>
      <w:ins w:id="48" w:author="Chong Han" w:date="2022-10-04T12:15:00Z">
        <w:r w:rsidR="00633E5A">
          <w:t xml:space="preserve">for </w:t>
        </w:r>
        <w:r w:rsidR="00633E5A" w:rsidRPr="00240EA7">
          <w:t>low dat</w:t>
        </w:r>
      </w:ins>
      <w:ins w:id="49" w:author="Chong Han" w:date="2022-10-04T12:48:00Z">
        <w:r w:rsidR="00EB26DD">
          <w:t>a</w:t>
        </w:r>
      </w:ins>
      <w:ins w:id="50" w:author="Chong Han" w:date="2022-10-04T12:15:00Z">
        <w:r w:rsidR="00633E5A" w:rsidRPr="00240EA7">
          <w:t xml:space="preserve"> rate applications</w:t>
        </w:r>
        <w:r w:rsidR="00633E5A">
          <w:t xml:space="preserve"> </w:t>
        </w:r>
      </w:ins>
      <w:r w:rsidRPr="00240EA7">
        <w:t xml:space="preserve">using OFDM modulation. </w:t>
      </w:r>
      <w:ins w:id="51" w:author="Chong Han" w:date="2022-10-04T12:22:00Z">
        <w:r w:rsidR="00F911FA">
          <w:t xml:space="preserve">The main approach </w:t>
        </w:r>
      </w:ins>
      <w:ins w:id="52" w:author="Chong Han" w:date="2022-10-04T12:23:00Z">
        <w:r w:rsidR="0064416B">
          <w:t xml:space="preserve">is to </w:t>
        </w:r>
      </w:ins>
      <w:ins w:id="53" w:author="Chong Han" w:date="2022-10-04T12:32:00Z">
        <w:r w:rsidR="00886076">
          <w:t xml:space="preserve">achieve </w:t>
        </w:r>
      </w:ins>
      <w:del w:id="54" w:author="Chong Han" w:date="2022-10-04T12:23:00Z">
        <w:r w:rsidRPr="00240EA7" w:rsidDel="002E6553">
          <w:delText xml:space="preserve">OFDM specified by LB-PHY </w:delText>
        </w:r>
      </w:del>
      <w:del w:id="55" w:author="Chong Han" w:date="2022-10-04T12:33:00Z">
        <w:r w:rsidRPr="00240EA7" w:rsidDel="00214665">
          <w:delText>enable</w:delText>
        </w:r>
      </w:del>
      <w:del w:id="56" w:author="Chong Han" w:date="2022-10-04T12:23:00Z">
        <w:r w:rsidRPr="00240EA7" w:rsidDel="002E6553">
          <w:delText>s</w:delText>
        </w:r>
      </w:del>
      <w:del w:id="57" w:author="Chong Han" w:date="2022-10-04T12:33:00Z">
        <w:r w:rsidRPr="00240EA7" w:rsidDel="00214665">
          <w:delText xml:space="preserve"> a highly adaptive modular implementation, which supports</w:delText>
        </w:r>
      </w:del>
      <w:r w:rsidRPr="00240EA7">
        <w:t xml:space="preserve"> efficient utilization of the low-bandwidth resources (up to 32 MHz of single-sided bandwidth)</w:t>
      </w:r>
      <w:ins w:id="58" w:author="Chong Han" w:date="2022-10-04T12:37:00Z">
        <w:r w:rsidR="00862A05">
          <w:t xml:space="preserve"> by </w:t>
        </w:r>
        <w:r w:rsidR="00E60DB4">
          <w:t xml:space="preserve">using a low clock rate and a highly </w:t>
        </w:r>
      </w:ins>
      <w:ins w:id="59" w:author="Chong Han" w:date="2022-10-04T12:38:00Z">
        <w:r w:rsidR="00E60DB4">
          <w:t>adaptive modular implementation.</w:t>
        </w:r>
      </w:ins>
      <w:r w:rsidRPr="00240EA7">
        <w:t xml:space="preserve"> </w:t>
      </w:r>
      <w:ins w:id="60" w:author="Chong Han" w:date="2022-10-04T12:24:00Z">
        <w:r w:rsidR="00991F7F">
          <w:t xml:space="preserve">This </w:t>
        </w:r>
      </w:ins>
      <w:ins w:id="61" w:author="Chong Han" w:date="2022-10-04T12:25:00Z">
        <w:r w:rsidR="00991F7F">
          <w:t xml:space="preserve">approach offers </w:t>
        </w:r>
      </w:ins>
      <w:del w:id="62" w:author="Chong Han" w:date="2022-10-04T12:44:00Z">
        <w:r w:rsidRPr="00240EA7" w:rsidDel="00AA2367">
          <w:delText xml:space="preserve">as well as </w:delText>
        </w:r>
      </w:del>
      <w:r w:rsidRPr="00240EA7">
        <w:t xml:space="preserve">a low-complexity </w:t>
      </w:r>
      <w:ins w:id="63" w:author="Chong Han" w:date="2022-10-04T12:48:00Z">
        <w:r w:rsidR="00EB26DD">
          <w:t>on</w:t>
        </w:r>
      </w:ins>
      <w:ins w:id="64" w:author="Chong Han" w:date="2022-10-04T12:47:00Z">
        <w:r w:rsidR="004A7D5D">
          <w:t xml:space="preserve"> the </w:t>
        </w:r>
      </w:ins>
      <w:r w:rsidRPr="00240EA7">
        <w:t xml:space="preserve">PHY </w:t>
      </w:r>
      <w:del w:id="65" w:author="Chong Han" w:date="2022-10-04T12:44:00Z">
        <w:r w:rsidRPr="00240EA7" w:rsidDel="00AA2367">
          <w:delText xml:space="preserve">designed </w:delText>
        </w:r>
      </w:del>
      <w:r w:rsidRPr="00240EA7">
        <w:t>to enable high</w:t>
      </w:r>
      <w:r w:rsidR="009B718B">
        <w:t xml:space="preserve"> </w:t>
      </w:r>
      <w:r w:rsidR="00843B14">
        <w:t xml:space="preserve">spectrum </w:t>
      </w:r>
      <w:r w:rsidRPr="00240EA7">
        <w:t>efficiency and enhanced transmission reliability</w:t>
      </w:r>
      <w:ins w:id="66" w:author="Chong Han" w:date="2022-10-04T12:48:00Z">
        <w:r w:rsidR="00EB26DD">
          <w:t xml:space="preserve"> for low data rate applications</w:t>
        </w:r>
      </w:ins>
      <w:r w:rsidRPr="00240EA7">
        <w:t>.</w:t>
      </w:r>
    </w:p>
    <w:p w14:paraId="19189DE6" w14:textId="663F5A14" w:rsidR="000A3C7F" w:rsidRDefault="005A5E23" w:rsidP="003E56A9">
      <w:pPr>
        <w:pStyle w:val="IEEEStdsParagraph"/>
        <w:rPr>
          <w:ins w:id="67" w:author="Chong Han" w:date="2022-10-04T13:11:00Z"/>
        </w:rPr>
      </w:pPr>
      <w:ins w:id="68" w:author="Chong Han" w:date="2022-10-04T12:54:00Z">
        <w:r>
          <w:t xml:space="preserve">The default waveform is </w:t>
        </w:r>
      </w:ins>
      <w:del w:id="69" w:author="Chong Han" w:date="2022-10-04T12:54:00Z">
        <w:r w:rsidR="00C80809" w:rsidRPr="00240EA7" w:rsidDel="005A5E23">
          <w:delText>A</w:delText>
        </w:r>
      </w:del>
      <w:ins w:id="70" w:author="Chong Han" w:date="2022-10-04T12:54:00Z">
        <w:r>
          <w:t>a</w:t>
        </w:r>
      </w:ins>
      <w:r w:rsidR="00C80809" w:rsidRPr="00240EA7">
        <w:t xml:space="preserve"> DC</w:t>
      </w:r>
      <w:r w:rsidR="00C80809" w:rsidRPr="00240EA7">
        <w:rPr>
          <w:rFonts w:eastAsia="DengXian"/>
        </w:rPr>
        <w:t xml:space="preserve">-biased </w:t>
      </w:r>
      <w:r w:rsidR="00C80809" w:rsidRPr="00240EA7">
        <w:t>OFDM</w:t>
      </w:r>
      <w:ins w:id="71" w:author="Chong Han" w:date="2022-10-04T12:55:00Z">
        <w:r w:rsidR="00171427">
          <w:t>,</w:t>
        </w:r>
      </w:ins>
      <w:del w:id="72" w:author="Chong Han" w:date="2022-10-04T12:55:00Z">
        <w:r w:rsidR="00C80809" w:rsidRPr="00240EA7" w:rsidDel="00171427">
          <w:delText xml:space="preserve"> </w:delText>
        </w:r>
        <w:r w:rsidR="00C80809" w:rsidRPr="00240EA7" w:rsidDel="005A5E23">
          <w:delText>is the default waveform</w:delText>
        </w:r>
      </w:del>
      <w:del w:id="73" w:author="Chong Han" w:date="2022-10-04T12:49:00Z">
        <w:r w:rsidR="00C80809" w:rsidRPr="00240EA7" w:rsidDel="006939DE">
          <w:delText>. Furthermore</w:delText>
        </w:r>
      </w:del>
      <w:ins w:id="74" w:author="Chong Han" w:date="2022-10-04T12:49:00Z">
        <w:r w:rsidR="006939DE">
          <w:t xml:space="preserve"> while </w:t>
        </w:r>
      </w:ins>
      <w:del w:id="75" w:author="Chong Han" w:date="2022-10-04T12:49:00Z">
        <w:r w:rsidR="00C80809" w:rsidRPr="00240EA7" w:rsidDel="006939DE">
          <w:delText xml:space="preserve">, </w:delText>
        </w:r>
      </w:del>
      <w:r w:rsidR="00C80809" w:rsidRPr="00240EA7">
        <w:t xml:space="preserve">the eU-OFDM waveform </w:t>
      </w:r>
      <w:del w:id="76" w:author="Chong Han" w:date="2022-10-06T13:47:00Z">
        <w:r w:rsidR="00C80809" w:rsidRPr="00240EA7" w:rsidDel="00784E19">
          <w:delText>is supported</w:delText>
        </w:r>
      </w:del>
      <w:ins w:id="77" w:author="Chong Han" w:date="2022-10-06T13:47:00Z">
        <w:r w:rsidR="00784E19">
          <w:t>can be used as an optional alternative</w:t>
        </w:r>
      </w:ins>
      <w:r w:rsidR="00843B14">
        <w:t xml:space="preserve"> which can be switched to via the indicator in the advanced modulation header</w:t>
      </w:r>
      <w:r w:rsidR="00C80809" w:rsidRPr="00240EA7">
        <w:t xml:space="preserve">. </w:t>
      </w:r>
      <w:del w:id="78" w:author="Chong Han" w:date="2022-10-04T12:56:00Z">
        <w:r w:rsidR="00C80809" w:rsidRPr="00240EA7" w:rsidDel="006B4DBD">
          <w:delText>For modulation of the LED, m</w:delText>
        </w:r>
      </w:del>
      <w:del w:id="79" w:author="Chong Han" w:date="2022-10-04T12:58:00Z">
        <w:r w:rsidR="00C80809" w:rsidRPr="00240EA7" w:rsidDel="00FB7E7E">
          <w:delText xml:space="preserve">ultiple </w:delText>
        </w:r>
        <w:r w:rsidR="00C80809" w:rsidRPr="00240EA7" w:rsidDel="00FB7E7E">
          <w:rPr>
            <w:rFonts w:eastAsia="DengXian"/>
          </w:rPr>
          <w:delText>clock rate</w:delText>
        </w:r>
        <w:r w:rsidR="00C80809" w:rsidRPr="00240EA7" w:rsidDel="00FB7E7E">
          <w:delText xml:space="preserve">s are </w:delText>
        </w:r>
      </w:del>
      <w:del w:id="80" w:author="Chong Han" w:date="2022-10-04T12:57:00Z">
        <w:r w:rsidR="00C80809" w:rsidRPr="00240EA7" w:rsidDel="007316F8">
          <w:delText>used</w:delText>
        </w:r>
      </w:del>
      <w:ins w:id="81" w:author="Chong Han" w:date="2022-10-04T12:58:00Z">
        <w:r w:rsidR="00FB7E7E">
          <w:t xml:space="preserve"> The LB-PHY</w:t>
        </w:r>
        <w:r w:rsidR="002F5F0A">
          <w:t xml:space="preserve"> includes means to</w:t>
        </w:r>
      </w:ins>
      <w:ins w:id="82" w:author="Chong Han" w:date="2022-10-04T12:57:00Z">
        <w:r w:rsidR="007316F8">
          <w:t xml:space="preserve"> adapt the data rate of the link to varying channel </w:t>
        </w:r>
        <w:r w:rsidR="00FB7E7E">
          <w:t xml:space="preserve">conditions </w:t>
        </w:r>
      </w:ins>
      <w:ins w:id="83" w:author="Chong Han" w:date="2022-10-04T12:58:00Z">
        <w:r w:rsidR="00FB7E7E">
          <w:t>by varying the clock rate</w:t>
        </w:r>
      </w:ins>
      <w:r w:rsidR="00270DEC">
        <w:t>, the code rate and the modulation</w:t>
      </w:r>
      <w:r w:rsidR="00C80809" w:rsidRPr="00240EA7">
        <w:t>. The LB-PHY supports MIMO</w:t>
      </w:r>
      <w:r w:rsidR="00270DEC">
        <w:t xml:space="preserve"> transmissions </w:t>
      </w:r>
      <w:r w:rsidR="00270DEC" w:rsidRPr="00270DEC">
        <w:t>via multiple OFEs.</w:t>
      </w:r>
      <w:r w:rsidR="00C80809" w:rsidRPr="00240EA7">
        <w:t xml:space="preserve"> </w:t>
      </w:r>
    </w:p>
    <w:p w14:paraId="53265BC8" w14:textId="13A05A9C" w:rsidR="00C80809" w:rsidRPr="00240EA7" w:rsidRDefault="009E718A" w:rsidP="003E56A9">
      <w:pPr>
        <w:pStyle w:val="IEEEStdsParagraph"/>
      </w:pPr>
      <w:ins w:id="84" w:author="Chong Han" w:date="2022-10-04T13:12:00Z">
        <w:r>
          <w:t xml:space="preserve">The LB-PHY operating modes are summarized in </w:t>
        </w:r>
      </w:ins>
      <w:r w:rsidR="00C80809" w:rsidRPr="00240EA7">
        <w:fldChar w:fldCharType="begin"/>
      </w:r>
      <w:r w:rsidR="00C80809" w:rsidRPr="00240EA7">
        <w:instrText xml:space="preserve"> REF _Ref44077806 \r \h </w:instrText>
      </w:r>
      <w:r w:rsidR="00C80809" w:rsidRPr="00240EA7">
        <w:fldChar w:fldCharType="separate"/>
      </w:r>
      <w:r w:rsidR="00C80809" w:rsidRPr="00240EA7">
        <w:t>Table 46</w:t>
      </w:r>
      <w:r w:rsidR="00C80809" w:rsidRPr="00240EA7">
        <w:fldChar w:fldCharType="end"/>
      </w:r>
      <w:del w:id="85" w:author="Chong Han" w:date="2022-10-04T13:12:00Z">
        <w:r w:rsidR="00C80809" w:rsidRPr="00240EA7" w:rsidDel="009E718A">
          <w:delText xml:space="preserve"> provides an overview over the LB-PHY parameters.</w:delText>
        </w:r>
      </w:del>
      <w:ins w:id="86" w:author="Chong Han" w:date="2022-10-04T13:12:00Z">
        <w:r>
          <w:t xml:space="preserve">. </w:t>
        </w:r>
      </w:ins>
    </w:p>
    <w:p w14:paraId="019BEA57" w14:textId="4662B6D6" w:rsidR="00C80809" w:rsidRPr="00240EA7" w:rsidRDefault="00914D7D"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87" w:name="_Ref44077806"/>
      <w:ins w:id="88" w:author="Chong Han" w:date="2022-10-04T13:12:00Z">
        <w:r>
          <w:rPr>
            <w:rFonts w:ascii="Arial" w:hAnsi="Arial"/>
            <w:b/>
            <w:sz w:val="20"/>
            <w:lang w:eastAsia="ja-JP"/>
          </w:rPr>
          <w:t xml:space="preserve">Table 46 </w:t>
        </w:r>
      </w:ins>
      <w:r w:rsidR="00C80809" w:rsidRPr="00240EA7">
        <w:rPr>
          <w:rFonts w:ascii="Arial" w:hAnsi="Arial"/>
          <w:b/>
          <w:sz w:val="20"/>
          <w:lang w:eastAsia="ja-JP"/>
        </w:rPr>
        <w:t>Summary of the LB-PHY</w:t>
      </w:r>
      <w:bookmarkEnd w:id="87"/>
    </w:p>
    <w:tbl>
      <w:tblPr>
        <w:tblStyle w:val="IEEETABLE"/>
        <w:tblW w:w="0" w:type="auto"/>
        <w:tblLook w:val="04A0" w:firstRow="1" w:lastRow="0" w:firstColumn="1" w:lastColumn="0" w:noHBand="0" w:noVBand="1"/>
      </w:tblPr>
      <w:tblGrid>
        <w:gridCol w:w="1015"/>
        <w:gridCol w:w="2309"/>
        <w:gridCol w:w="460"/>
        <w:gridCol w:w="460"/>
        <w:gridCol w:w="845"/>
        <w:gridCol w:w="1624"/>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8D5F76" w:rsidRPr="00240EA7" w14:paraId="7EDB0B7C" w14:textId="77777777" w:rsidTr="00A358A9">
        <w:trPr>
          <w:trHeight w:val="422"/>
        </w:trPr>
        <w:tc>
          <w:tcPr>
            <w:tcW w:w="0" w:type="auto"/>
            <w:gridSpan w:val="3"/>
            <w:hideMark/>
          </w:tcPr>
          <w:p w14:paraId="02A0E820" w14:textId="77777777" w:rsidR="008D5F76" w:rsidRPr="00240EA7" w:rsidRDefault="008D5F76" w:rsidP="00A358A9">
            <w:pPr>
              <w:keepNext/>
              <w:keepLines/>
              <w:rPr>
                <w:moveTo w:id="89" w:author="Chong Han" w:date="2022-10-04T13:13:00Z"/>
                <w:b/>
                <w:sz w:val="18"/>
                <w:vertAlign w:val="subscript"/>
                <w:lang w:val="en-US" w:eastAsia="ja-JP"/>
              </w:rPr>
            </w:pPr>
            <w:moveToRangeStart w:id="90" w:author="Chong Han" w:date="2022-10-04T13:13:00Z" w:name="move115781613"/>
            <w:moveTo w:id="91" w:author="Chong Han" w:date="2022-10-04T13:13:00Z">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moveTo>
          </w:p>
        </w:tc>
        <w:tc>
          <w:tcPr>
            <w:tcW w:w="0" w:type="auto"/>
            <w:gridSpan w:val="3"/>
            <w:hideMark/>
          </w:tcPr>
          <w:p w14:paraId="71F5D436" w14:textId="77777777" w:rsidR="008D5F76" w:rsidRPr="00240EA7" w:rsidRDefault="008D5F76" w:rsidP="00A358A9">
            <w:pPr>
              <w:keepNext/>
              <w:keepLines/>
              <w:rPr>
                <w:moveTo w:id="92" w:author="Chong Han" w:date="2022-10-04T13:13:00Z"/>
                <w:sz w:val="18"/>
                <w:lang w:val="en-US" w:eastAsia="ja-JP"/>
              </w:rPr>
            </w:pPr>
            <w:moveTo w:id="93" w:author="Chong Han" w:date="2022-10-04T13:13:00Z">
              <w:r w:rsidRPr="00240EA7">
                <w:rPr>
                  <w:sz w:val="18"/>
                  <w:lang w:val="en-US" w:eastAsia="ja-JP"/>
                </w:rPr>
                <w:t>Clock rate / 32</w:t>
              </w:r>
            </w:moveTo>
          </w:p>
        </w:tc>
      </w:tr>
      <w:tr w:rsidR="001D6E1D" w:rsidRPr="00240EA7" w14:paraId="0AC7F310" w14:textId="77777777" w:rsidTr="00A358A9">
        <w:trPr>
          <w:trHeight w:val="422"/>
        </w:trPr>
        <w:tc>
          <w:tcPr>
            <w:tcW w:w="0" w:type="auto"/>
            <w:gridSpan w:val="3"/>
            <w:hideMark/>
          </w:tcPr>
          <w:p w14:paraId="75A0C628" w14:textId="77777777" w:rsidR="001D6E1D" w:rsidRPr="00240EA7" w:rsidRDefault="001D6E1D" w:rsidP="00A358A9">
            <w:pPr>
              <w:keepNext/>
              <w:keepLines/>
              <w:rPr>
                <w:moveTo w:id="94" w:author="Chong Han" w:date="2022-10-04T13:13:00Z"/>
                <w:b/>
                <w:sz w:val="18"/>
                <w:lang w:val="en-US" w:eastAsia="ja-JP"/>
              </w:rPr>
            </w:pPr>
            <w:moveToRangeStart w:id="95" w:author="Chong Han" w:date="2022-10-04T13:13:00Z" w:name="move115781648"/>
            <w:moveToRangeEnd w:id="90"/>
            <w:moveTo w:id="96" w:author="Chong Han" w:date="2022-10-04T13:13:00Z">
              <w:r w:rsidRPr="00240EA7">
                <w:rPr>
                  <w:b/>
                  <w:sz w:val="18"/>
                  <w:lang w:val="en-US" w:eastAsia="ja-JP"/>
                </w:rPr>
                <w:t>Cyclic prefix</w:t>
              </w:r>
            </w:moveTo>
          </w:p>
        </w:tc>
        <w:tc>
          <w:tcPr>
            <w:tcW w:w="0" w:type="auto"/>
            <w:gridSpan w:val="3"/>
            <w:hideMark/>
          </w:tcPr>
          <w:p w14:paraId="33DEF0C8" w14:textId="77777777" w:rsidR="001D6E1D" w:rsidRPr="00240EA7" w:rsidRDefault="001D6E1D" w:rsidP="00A358A9">
            <w:pPr>
              <w:keepNext/>
              <w:keepLines/>
              <w:rPr>
                <w:moveTo w:id="97" w:author="Chong Han" w:date="2022-10-04T13:13:00Z"/>
                <w:sz w:val="18"/>
                <w:lang w:val="en-US" w:eastAsia="ja-JP"/>
              </w:rPr>
            </w:pPr>
            <w:moveTo w:id="98" w:author="Chong Han" w:date="2022-10-04T13:13:00Z">
              <w:r w:rsidRPr="00240EA7">
                <w:rPr>
                  <w:sz w:val="18"/>
                  <w:lang w:val="en-US" w:eastAsia="ja-JP"/>
                </w:rPr>
                <w:t>16 samples</w:t>
              </w:r>
            </w:moveTo>
          </w:p>
        </w:tc>
      </w:tr>
      <w:tr w:rsidR="00AB0E2A" w:rsidRPr="00240EA7" w14:paraId="5D4775DA" w14:textId="77777777" w:rsidTr="00A358A9">
        <w:trPr>
          <w:trHeight w:val="422"/>
        </w:trPr>
        <w:tc>
          <w:tcPr>
            <w:tcW w:w="0" w:type="auto"/>
            <w:gridSpan w:val="3"/>
            <w:hideMark/>
          </w:tcPr>
          <w:p w14:paraId="18CFA281" w14:textId="77777777" w:rsidR="00AB0E2A" w:rsidRPr="00240EA7" w:rsidRDefault="00AB0E2A" w:rsidP="00A358A9">
            <w:pPr>
              <w:keepNext/>
              <w:keepLines/>
              <w:rPr>
                <w:moveTo w:id="99" w:author="Chong Han" w:date="2022-10-04T13:14:00Z"/>
                <w:b/>
                <w:sz w:val="18"/>
                <w:lang w:val="en-US" w:eastAsia="ja-JP"/>
              </w:rPr>
            </w:pPr>
            <w:moveToRangeStart w:id="100" w:author="Chong Han" w:date="2022-10-04T13:14:00Z" w:name="move115781667"/>
            <w:moveToRangeEnd w:id="95"/>
            <w:moveTo w:id="101" w:author="Chong Han" w:date="2022-10-04T13:14:00Z">
              <w:r w:rsidRPr="00240EA7">
                <w:rPr>
                  <w:b/>
                  <w:sz w:val="18"/>
                  <w:lang w:val="en-US" w:eastAsia="ja-JP"/>
                </w:rPr>
                <w:t>MIMO</w:t>
              </w:r>
            </w:moveTo>
          </w:p>
        </w:tc>
        <w:tc>
          <w:tcPr>
            <w:tcW w:w="0" w:type="auto"/>
            <w:gridSpan w:val="3"/>
            <w:hideMark/>
          </w:tcPr>
          <w:p w14:paraId="7099F48B" w14:textId="77777777" w:rsidR="00AB0E2A" w:rsidRPr="00240EA7" w:rsidRDefault="00AB0E2A" w:rsidP="00A358A9">
            <w:pPr>
              <w:keepNext/>
              <w:keepLines/>
              <w:rPr>
                <w:moveTo w:id="102" w:author="Chong Han" w:date="2022-10-04T13:14:00Z"/>
                <w:sz w:val="18"/>
                <w:lang w:val="en-US" w:eastAsia="ja-JP"/>
              </w:rPr>
            </w:pPr>
            <w:moveTo w:id="103" w:author="Chong Han" w:date="2022-10-04T13:14:00Z">
              <w:r w:rsidRPr="00240EA7">
                <w:rPr>
                  <w:sz w:val="18"/>
                  <w:lang w:val="en-US" w:eastAsia="ja-JP"/>
                </w:rPr>
                <w:t>Up to 16 by 16</w:t>
              </w:r>
            </w:moveTo>
          </w:p>
        </w:tc>
      </w:tr>
      <w:moveToRangeEnd w:id="100"/>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rsidDel="00960C97" w14:paraId="043463D3" w14:textId="2919135C" w:rsidTr="00D1725B">
        <w:trPr>
          <w:trHeight w:val="422"/>
          <w:del w:id="104" w:author="Chong Han" w:date="2022-10-06T13:47:00Z"/>
        </w:trPr>
        <w:tc>
          <w:tcPr>
            <w:tcW w:w="0" w:type="auto"/>
            <w:gridSpan w:val="3"/>
            <w:hideMark/>
          </w:tcPr>
          <w:p w14:paraId="27DC3AB3" w14:textId="041176B6" w:rsidR="00C80809" w:rsidRPr="00240EA7" w:rsidDel="00960C97" w:rsidRDefault="00C80809" w:rsidP="00D1725B">
            <w:pPr>
              <w:keepNext/>
              <w:keepLines/>
              <w:rPr>
                <w:del w:id="105" w:author="Chong Han" w:date="2022-10-06T13:47:00Z"/>
                <w:moveFrom w:id="106" w:author="Chong Han" w:date="2022-10-04T13:13:00Z"/>
                <w:b/>
                <w:sz w:val="18"/>
                <w:vertAlign w:val="subscript"/>
                <w:lang w:val="en-US" w:eastAsia="ja-JP"/>
              </w:rPr>
            </w:pPr>
            <w:moveFromRangeStart w:id="107" w:author="Chong Han" w:date="2022-10-04T13:13:00Z" w:name="move115781613"/>
            <w:moveFrom w:id="108" w:author="Chong Han" w:date="2022-10-04T13:13:00Z">
              <w:del w:id="109" w:author="Chong Han" w:date="2022-10-06T13:47:00Z">
                <w:r w:rsidRPr="00240EA7" w:rsidDel="00960C97">
                  <w:rPr>
                    <w:b/>
                    <w:sz w:val="18"/>
                    <w:lang w:val="en-US" w:eastAsia="ja-JP"/>
                  </w:rPr>
                  <w:delText xml:space="preserve">Subcarrier spacing </w:delText>
                </w:r>
                <w:r w:rsidRPr="00240EA7" w:rsidDel="00960C97">
                  <w:rPr>
                    <w:b/>
                    <w:i/>
                    <w:sz w:val="18"/>
                    <w:lang w:val="en-US" w:eastAsia="ja-JP"/>
                  </w:rPr>
                  <w:delText>F</w:delText>
                </w:r>
                <w:r w:rsidRPr="00240EA7" w:rsidDel="00960C97">
                  <w:rPr>
                    <w:b/>
                    <w:i/>
                    <w:sz w:val="18"/>
                    <w:vertAlign w:val="subscript"/>
                    <w:lang w:val="en-US" w:eastAsia="ja-JP"/>
                  </w:rPr>
                  <w:delText>SC</w:delText>
                </w:r>
              </w:del>
            </w:moveFrom>
          </w:p>
        </w:tc>
        <w:tc>
          <w:tcPr>
            <w:tcW w:w="0" w:type="auto"/>
            <w:gridSpan w:val="3"/>
            <w:hideMark/>
          </w:tcPr>
          <w:p w14:paraId="46C4BA85" w14:textId="07A391B2" w:rsidR="00C80809" w:rsidRPr="00240EA7" w:rsidDel="00960C97" w:rsidRDefault="00C80809" w:rsidP="00D1725B">
            <w:pPr>
              <w:keepNext/>
              <w:keepLines/>
              <w:rPr>
                <w:del w:id="110" w:author="Chong Han" w:date="2022-10-06T13:47:00Z"/>
                <w:moveFrom w:id="111" w:author="Chong Han" w:date="2022-10-04T13:13:00Z"/>
                <w:sz w:val="18"/>
                <w:lang w:val="en-US" w:eastAsia="ja-JP"/>
              </w:rPr>
            </w:pPr>
            <w:moveFrom w:id="112" w:author="Chong Han" w:date="2022-10-04T13:13:00Z">
              <w:del w:id="113" w:author="Chong Han" w:date="2022-10-06T13:47:00Z">
                <w:r w:rsidRPr="00240EA7" w:rsidDel="00960C97">
                  <w:rPr>
                    <w:sz w:val="18"/>
                    <w:lang w:val="en-US" w:eastAsia="ja-JP"/>
                  </w:rPr>
                  <w:delText>Clock rate / 32</w:delText>
                </w:r>
              </w:del>
            </w:moveFrom>
          </w:p>
        </w:tc>
      </w:tr>
      <w:tr w:rsidR="00C80809" w:rsidRPr="00240EA7" w:rsidDel="00960C97" w14:paraId="2A0EA88A" w14:textId="7560DDA7" w:rsidTr="00D1725B">
        <w:trPr>
          <w:trHeight w:val="422"/>
          <w:del w:id="114" w:author="Chong Han" w:date="2022-10-06T13:47:00Z"/>
        </w:trPr>
        <w:tc>
          <w:tcPr>
            <w:tcW w:w="0" w:type="auto"/>
            <w:gridSpan w:val="3"/>
            <w:hideMark/>
          </w:tcPr>
          <w:p w14:paraId="68E65185" w14:textId="5BE3C710" w:rsidR="00C80809" w:rsidRPr="00240EA7" w:rsidDel="00960C97" w:rsidRDefault="00C80809" w:rsidP="00D1725B">
            <w:pPr>
              <w:keepNext/>
              <w:keepLines/>
              <w:rPr>
                <w:del w:id="115" w:author="Chong Han" w:date="2022-10-06T13:47:00Z"/>
                <w:moveFrom w:id="116" w:author="Chong Han" w:date="2022-10-04T13:13:00Z"/>
                <w:b/>
                <w:sz w:val="18"/>
                <w:lang w:val="en-US" w:eastAsia="ja-JP"/>
              </w:rPr>
            </w:pPr>
            <w:moveFromRangeStart w:id="117" w:author="Chong Han" w:date="2022-10-04T13:13:00Z" w:name="move115781648"/>
            <w:moveFromRangeEnd w:id="107"/>
            <w:moveFrom w:id="118" w:author="Chong Han" w:date="2022-10-04T13:13:00Z">
              <w:del w:id="119" w:author="Chong Han" w:date="2022-10-06T13:47:00Z">
                <w:r w:rsidRPr="00240EA7" w:rsidDel="00960C97">
                  <w:rPr>
                    <w:b/>
                    <w:sz w:val="18"/>
                    <w:lang w:val="en-US" w:eastAsia="ja-JP"/>
                  </w:rPr>
                  <w:delText>Cyclic prefix</w:delText>
                </w:r>
              </w:del>
            </w:moveFrom>
          </w:p>
        </w:tc>
        <w:tc>
          <w:tcPr>
            <w:tcW w:w="0" w:type="auto"/>
            <w:gridSpan w:val="3"/>
            <w:hideMark/>
          </w:tcPr>
          <w:p w14:paraId="66D23A2C" w14:textId="5AD34091" w:rsidR="00C80809" w:rsidRPr="00240EA7" w:rsidDel="00960C97" w:rsidRDefault="00C80809" w:rsidP="00D1725B">
            <w:pPr>
              <w:keepNext/>
              <w:keepLines/>
              <w:rPr>
                <w:del w:id="120" w:author="Chong Han" w:date="2022-10-06T13:47:00Z"/>
                <w:moveFrom w:id="121" w:author="Chong Han" w:date="2022-10-04T13:13:00Z"/>
                <w:sz w:val="18"/>
                <w:lang w:val="en-US" w:eastAsia="ja-JP"/>
              </w:rPr>
            </w:pPr>
            <w:moveFrom w:id="122" w:author="Chong Han" w:date="2022-10-04T13:13:00Z">
              <w:del w:id="123" w:author="Chong Han" w:date="2022-10-06T13:47:00Z">
                <w:r w:rsidRPr="00240EA7" w:rsidDel="00960C97">
                  <w:rPr>
                    <w:sz w:val="18"/>
                    <w:lang w:val="en-US" w:eastAsia="ja-JP"/>
                  </w:rPr>
                  <w:delText>16 samples</w:delText>
                </w:r>
              </w:del>
            </w:moveFrom>
          </w:p>
        </w:tc>
      </w:tr>
      <w:tr w:rsidR="00C80809" w:rsidRPr="00240EA7" w:rsidDel="00960C97" w14:paraId="5A6D2A13" w14:textId="1A8585CC" w:rsidTr="00D1725B">
        <w:trPr>
          <w:trHeight w:val="422"/>
          <w:del w:id="124" w:author="Chong Han" w:date="2022-10-06T13:47:00Z"/>
        </w:trPr>
        <w:tc>
          <w:tcPr>
            <w:tcW w:w="0" w:type="auto"/>
            <w:gridSpan w:val="3"/>
            <w:hideMark/>
          </w:tcPr>
          <w:p w14:paraId="0F6487F5" w14:textId="2BCB532D" w:rsidR="00C80809" w:rsidRPr="00240EA7" w:rsidDel="00960C97" w:rsidRDefault="00C80809" w:rsidP="00D1725B">
            <w:pPr>
              <w:keepNext/>
              <w:keepLines/>
              <w:rPr>
                <w:del w:id="125" w:author="Chong Han" w:date="2022-10-06T13:47:00Z"/>
                <w:moveFrom w:id="126" w:author="Chong Han" w:date="2022-10-04T13:14:00Z"/>
                <w:b/>
                <w:sz w:val="18"/>
                <w:lang w:val="en-US" w:eastAsia="ja-JP"/>
              </w:rPr>
            </w:pPr>
            <w:moveFromRangeStart w:id="127" w:author="Chong Han" w:date="2022-10-04T13:14:00Z" w:name="move115781667"/>
            <w:moveFromRangeEnd w:id="117"/>
            <w:moveFrom w:id="128" w:author="Chong Han" w:date="2022-10-04T13:14:00Z">
              <w:del w:id="129" w:author="Chong Han" w:date="2022-10-06T13:47:00Z">
                <w:r w:rsidRPr="00240EA7" w:rsidDel="00960C97">
                  <w:rPr>
                    <w:b/>
                    <w:sz w:val="18"/>
                    <w:lang w:val="en-US" w:eastAsia="ja-JP"/>
                  </w:rPr>
                  <w:delText>MIMO</w:delText>
                </w:r>
              </w:del>
            </w:moveFrom>
          </w:p>
        </w:tc>
        <w:tc>
          <w:tcPr>
            <w:tcW w:w="0" w:type="auto"/>
            <w:gridSpan w:val="3"/>
            <w:hideMark/>
          </w:tcPr>
          <w:p w14:paraId="1EC082F8" w14:textId="45098D7B" w:rsidR="00C80809" w:rsidRPr="00240EA7" w:rsidDel="00960C97" w:rsidRDefault="00C80809" w:rsidP="00D1725B">
            <w:pPr>
              <w:keepNext/>
              <w:keepLines/>
              <w:rPr>
                <w:del w:id="130" w:author="Chong Han" w:date="2022-10-06T13:47:00Z"/>
                <w:moveFrom w:id="131" w:author="Chong Han" w:date="2022-10-04T13:14:00Z"/>
                <w:sz w:val="18"/>
                <w:lang w:val="en-US" w:eastAsia="ja-JP"/>
              </w:rPr>
            </w:pPr>
            <w:moveFrom w:id="132" w:author="Chong Han" w:date="2022-10-04T13:14:00Z">
              <w:del w:id="133" w:author="Chong Han" w:date="2022-10-06T13:47:00Z">
                <w:r w:rsidRPr="00240EA7" w:rsidDel="00960C97">
                  <w:rPr>
                    <w:sz w:val="18"/>
                    <w:lang w:val="en-US" w:eastAsia="ja-JP"/>
                  </w:rPr>
                  <w:delText>Up to 16 by 16</w:delText>
                </w:r>
              </w:del>
            </w:moveFrom>
          </w:p>
        </w:tc>
      </w:tr>
      <w:moveFromRangeEnd w:id="127"/>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commentRangeStart w:id="134"/>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commentRangeStart w:id="135"/>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commentRangeEnd w:id="135"/>
            <w:r w:rsidR="00A358A9">
              <w:rPr>
                <w:rStyle w:val="CommentReference"/>
                <w:lang w:val="en-US" w:eastAsia="ja-JP"/>
              </w:rPr>
              <w:commentReference w:id="135"/>
            </w:r>
            <w:r w:rsidR="0052464F">
              <w:rPr>
                <w:rStyle w:val="CommentReference"/>
                <w:lang w:val="en-US" w:eastAsia="ja-JP"/>
              </w:rPr>
              <w:commentReference w:id="134"/>
            </w:r>
          </w:p>
        </w:tc>
      </w:tr>
      <w:commentRangeEnd w:id="134"/>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7A32E49" w14:textId="40A4393F" w:rsidR="00195648" w:rsidRDefault="00C80809" w:rsidP="003E56A9">
      <w:pPr>
        <w:pStyle w:val="IEEEStdsParagraph"/>
        <w:rPr>
          <w:ins w:id="136" w:author="Chong Han" w:date="2022-10-04T14:37:00Z"/>
        </w:rPr>
      </w:pPr>
      <w:r w:rsidRPr="00240EA7">
        <w:lastRenderedPageBreak/>
        <w:t xml:space="preserve">Clock rates </w:t>
      </w:r>
      <w:ins w:id="137" w:author="Chong Han" w:date="2022-10-06T13:48:00Z">
        <w:r w:rsidR="00E366E5">
          <w:t xml:space="preserve">have the range </w:t>
        </w:r>
      </w:ins>
      <w:r w:rsidRPr="00240EA7">
        <w:t>between 1</w:t>
      </w:r>
      <w:del w:id="138" w:author="Chong Han" w:date="2022-10-06T13:49:00Z">
        <w:r w:rsidRPr="00240EA7" w:rsidDel="00A91D5A">
          <w:delText xml:space="preserve"> MHz</w:delText>
        </w:r>
      </w:del>
      <w:r w:rsidRPr="00240EA7">
        <w:t xml:space="preserve"> and 32 MHz</w:t>
      </w:r>
      <w:r w:rsidR="00942A13">
        <w:t xml:space="preserve"> </w:t>
      </w:r>
      <w:r w:rsidR="00942A13" w:rsidRPr="00240EA7">
        <w:t xml:space="preserve">as listed in </w:t>
      </w:r>
      <w:r w:rsidR="00942A13" w:rsidRPr="00240EA7">
        <w:fldChar w:fldCharType="begin"/>
      </w:r>
      <w:r w:rsidR="00942A13" w:rsidRPr="00240EA7">
        <w:instrText xml:space="preserve"> REF _Ref42090686 \r \h </w:instrText>
      </w:r>
      <w:r w:rsidR="00942A13" w:rsidRPr="00240EA7">
        <w:fldChar w:fldCharType="separate"/>
      </w:r>
      <w:r w:rsidR="00942A13" w:rsidRPr="00240EA7">
        <w:t>Table 48</w:t>
      </w:r>
      <w:r w:rsidR="00942A13" w:rsidRPr="00240EA7">
        <w:fldChar w:fldCharType="end"/>
      </w:r>
      <w:r w:rsidR="00942A13">
        <w:t>, which can be selected as in sub-clause 7.2.23</w:t>
      </w:r>
      <w:del w:id="139" w:author="Chong Han" w:date="2022-10-06T13:48:00Z">
        <w:r w:rsidRPr="00240EA7" w:rsidDel="00E366E5">
          <w:delText xml:space="preserve"> are defined</w:delText>
        </w:r>
      </w:del>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588C8548" w14:textId="77777777" w:rsidR="00195648" w:rsidRPr="00240EA7" w:rsidRDefault="00195648" w:rsidP="003E56A9">
      <w:pPr>
        <w:pStyle w:val="IEEEStdsParagraph"/>
      </w:pPr>
    </w:p>
    <w:p w14:paraId="32B120A2" w14:textId="77777777" w:rsidR="00C80809" w:rsidRPr="00240EA7" w:rsidRDefault="00C80809" w:rsidP="44021962">
      <w:pPr>
        <w:keepNext/>
        <w:keepLines/>
        <w:spacing w:before="240"/>
        <w:jc w:val="center"/>
        <w:rPr>
          <w:sz w:val="20"/>
          <w:lang w:eastAsia="ja-JP"/>
        </w:rPr>
      </w:pPr>
      <w:r w:rsidRPr="00240EA7">
        <w:rPr>
          <w:noProof/>
          <w:sz w:val="20"/>
          <w:lang w:val="de-DE" w:eastAsia="de-DE"/>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66E20A82" w:rsidR="00C80809" w:rsidRPr="00240EA7" w:rsidRDefault="000C3E40" w:rsidP="00C80809">
      <w:pPr>
        <w:keepLines/>
        <w:suppressAutoHyphens/>
        <w:spacing w:before="120" w:after="360"/>
        <w:ind w:left="717" w:hanging="360"/>
        <w:jc w:val="center"/>
        <w:rPr>
          <w:rFonts w:ascii="Arial" w:hAnsi="Arial"/>
          <w:b/>
          <w:sz w:val="20"/>
          <w:lang w:eastAsia="ja-JP"/>
        </w:rPr>
      </w:pPr>
      <w:bookmarkStart w:id="140" w:name="_Ref16592718"/>
      <w:ins w:id="141" w:author="Chong Han" w:date="2022-10-05T00:16:00Z">
        <w:r>
          <w:rPr>
            <w:rFonts w:ascii="Arial" w:hAnsi="Arial"/>
            <w:b/>
            <w:sz w:val="20"/>
            <w:lang w:eastAsia="ja-JP"/>
          </w:rPr>
          <w:t xml:space="preserve">Figure 75 </w:t>
        </w:r>
      </w:ins>
      <w:r w:rsidR="00C80809" w:rsidRPr="00240EA7">
        <w:rPr>
          <w:rFonts w:ascii="Arial" w:hAnsi="Arial"/>
          <w:b/>
          <w:sz w:val="20"/>
          <w:lang w:eastAsia="ja-JP"/>
        </w:rPr>
        <w:t>Diagram of the 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 system</w:t>
      </w:r>
      <w:bookmarkEnd w:id="140"/>
    </w:p>
    <w:p w14:paraId="6B2D4272" w14:textId="4F4401C1" w:rsidR="00C80809" w:rsidRPr="00240EA7" w:rsidDel="00195648" w:rsidRDefault="00557E40" w:rsidP="00C80809">
      <w:pPr>
        <w:keepNext/>
        <w:keepLines/>
        <w:numPr>
          <w:ilvl w:val="2"/>
          <w:numId w:val="0"/>
        </w:numPr>
        <w:suppressAutoHyphens/>
        <w:spacing w:before="240" w:after="240"/>
        <w:outlineLvl w:val="2"/>
        <w:rPr>
          <w:rFonts w:ascii="Arial" w:hAnsi="Arial"/>
          <w:b/>
          <w:sz w:val="20"/>
          <w:lang w:eastAsia="ja-JP"/>
        </w:rPr>
      </w:pPr>
      <w:bookmarkStart w:id="142" w:name="_Toc32317621"/>
      <w:bookmarkStart w:id="143" w:name="_Toc39214811"/>
      <w:bookmarkStart w:id="144" w:name="_Toc39215943"/>
      <w:bookmarkStart w:id="145" w:name="_Toc89198816"/>
      <w:r w:rsidDel="00195648">
        <w:rPr>
          <w:rFonts w:ascii="Arial" w:hAnsi="Arial"/>
          <w:b/>
          <w:sz w:val="20"/>
          <w:lang w:eastAsia="ja-JP"/>
        </w:rPr>
        <w:t xml:space="preserve">11.1.2 </w:t>
      </w:r>
      <w:r w:rsidR="00C80809" w:rsidRPr="00240EA7" w:rsidDel="00195648">
        <w:rPr>
          <w:rFonts w:ascii="Arial" w:hAnsi="Arial"/>
          <w:b/>
          <w:sz w:val="20"/>
          <w:lang w:eastAsia="ja-JP"/>
        </w:rPr>
        <w:t>Base MCS</w:t>
      </w:r>
      <w:bookmarkEnd w:id="142"/>
      <w:bookmarkEnd w:id="143"/>
      <w:bookmarkEnd w:id="144"/>
      <w:bookmarkEnd w:id="145"/>
    </w:p>
    <w:p w14:paraId="425B03B4" w14:textId="58B46F41" w:rsidR="00C80809" w:rsidRDefault="00C80809" w:rsidP="003E56A9">
      <w:pPr>
        <w:pStyle w:val="IEEEStdsParagraph"/>
      </w:pPr>
      <w:r w:rsidRPr="00240EA7" w:rsidDel="00195648">
        <w:t xml:space="preserve">The base MCS for the LB-PHY shall be binary phase shift keying (BPSK) with code rate 1/2, i.e., MCS ID 000 as defined in </w:t>
      </w:r>
      <w:r w:rsidRPr="00240EA7" w:rsidDel="00195648">
        <w:fldChar w:fldCharType="begin"/>
      </w:r>
      <w:r w:rsidRPr="00240EA7" w:rsidDel="00195648">
        <w:instrText xml:space="preserve"> REF _Ref26793012 \r \h </w:instrText>
      </w:r>
      <w:r w:rsidRPr="00240EA7" w:rsidDel="00195648">
        <w:fldChar w:fldCharType="separate"/>
      </w:r>
      <w:r w:rsidRPr="00240EA7" w:rsidDel="00195648">
        <w:t>Table 49</w:t>
      </w:r>
      <w:r w:rsidRPr="00240EA7" w:rsidDel="00195648">
        <w:fldChar w:fldCharType="end"/>
      </w:r>
      <w:r w:rsidRPr="00240EA7" w:rsidDel="00195648">
        <w:t>.</w:t>
      </w:r>
    </w:p>
    <w:p w14:paraId="38A9E6A2" w14:textId="1DB693D7" w:rsidR="00C80809" w:rsidRPr="00240EA7" w:rsidRDefault="00557E40" w:rsidP="006B0350">
      <w:pPr>
        <w:pStyle w:val="IEEEStdsParagraph"/>
        <w:rPr>
          <w:rFonts w:ascii="Arial" w:hAnsi="Arial"/>
          <w:b/>
        </w:rPr>
      </w:pPr>
      <w:bookmarkStart w:id="146" w:name="_Toc89198817"/>
      <w:r>
        <w:rPr>
          <w:rFonts w:ascii="Arial" w:hAnsi="Arial"/>
          <w:b/>
        </w:rPr>
        <w:t xml:space="preserve">11.1.3 </w:t>
      </w:r>
      <w:r w:rsidR="00C80809" w:rsidRPr="00240EA7">
        <w:rPr>
          <w:rFonts w:ascii="Arial" w:hAnsi="Arial"/>
          <w:b/>
        </w:rPr>
        <w:t>PHY constants</w:t>
      </w:r>
      <w:bookmarkEnd w:id="146"/>
    </w:p>
    <w:p w14:paraId="6901B150" w14:textId="5B947255"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w:t>
      </w:r>
      <w:ins w:id="147" w:author="Chong Han" w:date="2022-10-04T16:28:00Z">
        <w:r w:rsidR="00D11E7E">
          <w:t xml:space="preserve">the PHY constants </w:t>
        </w:r>
      </w:ins>
      <w:del w:id="148" w:author="Chong Han" w:date="2022-10-04T16:28:00Z">
        <w:r w:rsidRPr="00240EA7" w:rsidDel="00D11E7E">
          <w:delText>values</w:delText>
        </w:r>
      </w:del>
      <w:r w:rsidRPr="00240EA7">
        <w:t xml:space="preserve"> for the LB-PHY</w:t>
      </w:r>
      <w:del w:id="149" w:author="Chong Han" w:date="2022-10-04T16:28:00Z">
        <w:r w:rsidRPr="00240EA7" w:rsidDel="00C60DB7">
          <w:delText xml:space="preserve"> constants</w:delText>
        </w:r>
      </w:del>
      <w:r w:rsidRPr="00240EA7">
        <w:t>.</w:t>
      </w:r>
    </w:p>
    <w:p w14:paraId="00FC2973" w14:textId="50AEC284" w:rsidR="00C80809" w:rsidRPr="00240EA7" w:rsidRDefault="00D11E7E"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0" w:name="_Ref44077884"/>
      <w:ins w:id="151" w:author="Chong Han" w:date="2022-10-04T16:28:00Z">
        <w:r>
          <w:rPr>
            <w:rFonts w:ascii="Arial" w:hAnsi="Arial"/>
            <w:b/>
            <w:sz w:val="20"/>
            <w:lang w:eastAsia="ja-JP"/>
          </w:rPr>
          <w:t xml:space="preserve">Table 47 </w:t>
        </w:r>
      </w:ins>
      <w:r w:rsidR="00C80809" w:rsidRPr="00240EA7">
        <w:rPr>
          <w:rFonts w:ascii="Arial" w:hAnsi="Arial"/>
          <w:b/>
          <w:sz w:val="20"/>
          <w:lang w:eastAsia="ja-JP"/>
        </w:rPr>
        <w:t>LB-PHY constants</w:t>
      </w:r>
      <w:bookmarkEnd w:id="150"/>
    </w:p>
    <w:tbl>
      <w:tblPr>
        <w:tblStyle w:val="IEEETABLE"/>
        <w:tblW w:w="0" w:type="auto"/>
        <w:tblLook w:val="04A0" w:firstRow="1" w:lastRow="0" w:firstColumn="1" w:lastColumn="0" w:noHBand="0" w:noVBand="1"/>
      </w:tblPr>
      <w:tblGrid>
        <w:gridCol w:w="1715"/>
        <w:gridCol w:w="6485"/>
        <w:gridCol w:w="610"/>
        <w:gridCol w:w="534"/>
      </w:tblGrid>
      <w:tr w:rsidR="00942A13"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942A13"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r w:rsidRPr="00240EA7">
              <w:rPr>
                <w:i/>
                <w:sz w:val="18"/>
                <w:lang w:val="en-US" w:eastAsia="ja-JP"/>
              </w:rPr>
              <w:t>aPhyMaxPsduSize</w:t>
            </w:r>
          </w:p>
        </w:tc>
        <w:tc>
          <w:tcPr>
            <w:tcW w:w="0" w:type="auto"/>
          </w:tcPr>
          <w:p w14:paraId="5C286C53" w14:textId="58794280" w:rsidR="00C80809" w:rsidRPr="00240EA7" w:rsidRDefault="00C80809" w:rsidP="00502220">
            <w:pPr>
              <w:keepNext/>
              <w:keepLines/>
              <w:jc w:val="left"/>
              <w:rPr>
                <w:sz w:val="18"/>
                <w:lang w:val="en-US" w:eastAsia="ja-JP"/>
              </w:rPr>
            </w:pPr>
            <w:r w:rsidRPr="00240EA7">
              <w:rPr>
                <w:sz w:val="18"/>
                <w:lang w:val="en-US" w:eastAsia="ja-JP"/>
              </w:rPr>
              <w:t xml:space="preserve">The maximum supported PSDU size. </w:t>
            </w:r>
            <w:del w:id="152" w:author="Chong Han" w:date="2022-10-04T16:33:00Z">
              <w:r w:rsidRPr="00240EA7" w:rsidDel="00B851F4">
                <w:rPr>
                  <w:sz w:val="18"/>
                  <w:lang w:val="en-US" w:eastAsia="ja-JP"/>
                </w:rPr>
                <w:delText>This attribute is PHY-specific.</w:delText>
              </w:r>
            </w:del>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942A13"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502220">
            <w:pPr>
              <w:keepNext/>
              <w:keepLines/>
              <w:jc w:val="left"/>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942A13"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r w:rsidRPr="00240EA7">
              <w:rPr>
                <w:i/>
                <w:sz w:val="18"/>
                <w:lang w:val="en-US" w:eastAsia="ja-JP"/>
              </w:rPr>
              <w:t>aPhyMinPsduSize</w:t>
            </w:r>
          </w:p>
        </w:tc>
        <w:tc>
          <w:tcPr>
            <w:tcW w:w="0" w:type="auto"/>
          </w:tcPr>
          <w:p w14:paraId="1934E770" w14:textId="72F4846F" w:rsidR="00C80809" w:rsidRPr="00240EA7" w:rsidRDefault="00C80809" w:rsidP="00502220">
            <w:pPr>
              <w:keepNext/>
              <w:keepLines/>
              <w:jc w:val="left"/>
              <w:rPr>
                <w:sz w:val="18"/>
                <w:lang w:val="en-US" w:eastAsia="ja-JP"/>
              </w:rPr>
            </w:pPr>
            <w:r w:rsidRPr="00240EA7">
              <w:rPr>
                <w:sz w:val="18"/>
                <w:lang w:val="en-US" w:eastAsia="ja-JP"/>
              </w:rPr>
              <w:t xml:space="preserve">The minimum supported PSDU size. </w:t>
            </w:r>
            <w:del w:id="153" w:author="Chong Han" w:date="2022-10-04T16:33:00Z">
              <w:r w:rsidRPr="00240EA7" w:rsidDel="003B6877">
                <w:rPr>
                  <w:sz w:val="18"/>
                  <w:lang w:val="en-US" w:eastAsia="ja-JP"/>
                </w:rPr>
                <w:delText>This attribute is PHY-specific.</w:delText>
              </w:r>
            </w:del>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942A13"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r w:rsidRPr="00240EA7">
              <w:rPr>
                <w:i/>
                <w:sz w:val="18"/>
                <w:lang w:val="en-US" w:eastAsia="ja-JP"/>
              </w:rPr>
              <w:t>aPhyTurnaroundTime</w:t>
            </w:r>
          </w:p>
        </w:tc>
        <w:tc>
          <w:tcPr>
            <w:tcW w:w="0" w:type="auto"/>
          </w:tcPr>
          <w:p w14:paraId="722BF815" w14:textId="22304EE0" w:rsidR="00C80809" w:rsidRPr="00240EA7" w:rsidRDefault="00942A13" w:rsidP="00502220">
            <w:pPr>
              <w:keepNext/>
              <w:keepLines/>
              <w:jc w:val="left"/>
              <w:rPr>
                <w:sz w:val="18"/>
                <w:lang w:val="en-US" w:eastAsia="ja-JP"/>
              </w:rPr>
            </w:pPr>
            <w:r>
              <w:rPr>
                <w:sz w:val="18"/>
                <w:lang w:val="en-US" w:eastAsia="ja-JP"/>
              </w:rPr>
              <w:t xml:space="preserve">The maximum time required to switch the PHY from TX mode to RX mode or from RX mode to TX mode. This is not required in the full duplex mode. </w:t>
            </w:r>
          </w:p>
        </w:tc>
        <w:tc>
          <w:tcPr>
            <w:tcW w:w="0" w:type="auto"/>
          </w:tcPr>
          <w:p w14:paraId="1BD92063" w14:textId="46B49079" w:rsidR="00C80809" w:rsidRPr="00240EA7" w:rsidRDefault="00942A13" w:rsidP="00D1725B">
            <w:pPr>
              <w:keepNext/>
              <w:keepLines/>
              <w:rPr>
                <w:sz w:val="18"/>
                <w:lang w:val="en-US" w:eastAsia="ja-JP"/>
              </w:rPr>
            </w:pPr>
            <w:r>
              <w:rPr>
                <w:sz w:val="18"/>
                <w:lang w:val="en-US" w:eastAsia="ja-JP"/>
              </w:rPr>
              <w:t>10</w:t>
            </w:r>
          </w:p>
        </w:tc>
        <w:tc>
          <w:tcPr>
            <w:tcW w:w="0" w:type="auto"/>
          </w:tcPr>
          <w:p w14:paraId="73BC3906" w14:textId="120AD399" w:rsidR="00C80809" w:rsidRPr="00240EA7" w:rsidRDefault="00942A13" w:rsidP="00D1725B">
            <w:pPr>
              <w:keepNext/>
              <w:keepLines/>
              <w:rPr>
                <w:sz w:val="18"/>
                <w:lang w:val="en-US" w:eastAsia="ja-JP"/>
              </w:rPr>
            </w:pPr>
            <w:r w:rsidRPr="00240EA7">
              <w:rPr>
                <w:sz w:val="18"/>
                <w:lang w:val="en-US" w:eastAsia="ja-JP"/>
              </w:rPr>
              <w:t>µs</w:t>
            </w:r>
          </w:p>
        </w:tc>
      </w:tr>
      <w:tr w:rsidR="00942A13"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502220">
            <w:pPr>
              <w:keepNext/>
              <w:keepLines/>
              <w:jc w:val="left"/>
              <w:rPr>
                <w:sz w:val="18"/>
                <w:lang w:val="en-US" w:eastAsia="ja-JP"/>
              </w:rPr>
            </w:pPr>
            <w:r w:rsidRPr="00240EA7">
              <w:rPr>
                <w:sz w:val="18"/>
                <w:lang w:val="en-US" w:eastAsia="ja-JP"/>
              </w:rPr>
              <w:t>The minimum accuracy of the PHY reference clock.</w:t>
            </w:r>
          </w:p>
        </w:tc>
        <w:tc>
          <w:tcPr>
            <w:tcW w:w="0" w:type="auto"/>
          </w:tcPr>
          <w:p w14:paraId="0F7A6B7D" w14:textId="0BD811A7" w:rsidR="00C80809" w:rsidRPr="00240EA7" w:rsidRDefault="00D9350E" w:rsidP="00D1725B">
            <w:pPr>
              <w:keepNext/>
              <w:keepLines/>
              <w:rPr>
                <w:sz w:val="18"/>
                <w:lang w:val="en-US" w:eastAsia="ja-JP"/>
              </w:rPr>
            </w:pPr>
            <w:ins w:id="154" w:author="Chong Han" w:date="2022-10-05T16:39:00Z">
              <w:r>
                <w:rPr>
                  <w:sz w:val="18"/>
                  <w:lang w:val="en-US" w:eastAsia="ja-JP"/>
                </w:rPr>
                <w:t>±</w:t>
              </w:r>
            </w:ins>
            <w:del w:id="155" w:author="Chong Han" w:date="2022-10-05T16:39:00Z">
              <w:r w:rsidR="00C80809" w:rsidRPr="00240EA7" w:rsidDel="00D9350E">
                <w:rPr>
                  <w:sz w:val="18"/>
                  <w:lang w:val="en-US" w:eastAsia="ja-JP"/>
                </w:rPr>
                <w:delText xml:space="preserve">+/- </w:delText>
              </w:r>
            </w:del>
            <w:r w:rsidR="00C80809" w:rsidRPr="00240EA7">
              <w:rPr>
                <w:sz w:val="18"/>
                <w:lang w:val="en-US" w:eastAsia="ja-JP"/>
              </w:rPr>
              <w:t>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56"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156"/>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620A2451" w:rsidR="00C80809" w:rsidRPr="00240EA7" w:rsidRDefault="00FD072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7" w:name="_Ref42090686"/>
      <w:ins w:id="158" w:author="Chong Han" w:date="2022-10-04T16:17:00Z">
        <w:r>
          <w:rPr>
            <w:rFonts w:ascii="Arial" w:hAnsi="Arial"/>
            <w:b/>
            <w:sz w:val="20"/>
            <w:lang w:eastAsia="ja-JP"/>
          </w:rPr>
          <w:lastRenderedPageBreak/>
          <w:t>Table 48</w:t>
        </w:r>
      </w:ins>
      <w:ins w:id="159" w:author="Chong Han" w:date="2022-10-04T16:18:00Z">
        <w:r>
          <w:rPr>
            <w:rFonts w:ascii="Arial" w:hAnsi="Arial"/>
            <w:b/>
            <w:sz w:val="20"/>
            <w:lang w:eastAsia="ja-JP"/>
          </w:rPr>
          <w:t xml:space="preserve"> </w:t>
        </w:r>
      </w:ins>
      <w:r w:rsidR="00C80809" w:rsidRPr="00240EA7">
        <w:rPr>
          <w:rFonts w:ascii="Arial" w:hAnsi="Arial"/>
          <w:b/>
          <w:sz w:val="20"/>
          <w:lang w:eastAsia="ja-JP"/>
        </w:rPr>
        <w:t>PHY PIB attributes for the LB-PHY</w:t>
      </w:r>
      <w:bookmarkEnd w:id="157"/>
    </w:p>
    <w:tbl>
      <w:tblPr>
        <w:tblStyle w:val="IEEETABLE"/>
        <w:tblW w:w="0" w:type="auto"/>
        <w:tblLook w:val="04A0" w:firstRow="1" w:lastRow="0" w:firstColumn="1" w:lastColumn="0" w:noHBand="0" w:noVBand="1"/>
      </w:tblPr>
      <w:tblGrid>
        <w:gridCol w:w="1124"/>
        <w:gridCol w:w="1519"/>
        <w:gridCol w:w="674"/>
        <w:gridCol w:w="1824"/>
        <w:gridCol w:w="252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r w:rsidRPr="00240EA7">
              <w:rPr>
                <w:i/>
                <w:sz w:val="18"/>
                <w:lang w:val="en-US" w:eastAsia="ja-JP"/>
              </w:rPr>
              <w:t>phyClockRate</w:t>
            </w:r>
          </w:p>
        </w:tc>
        <w:tc>
          <w:tcPr>
            <w:tcW w:w="0" w:type="auto"/>
          </w:tcPr>
          <w:p w14:paraId="56435152" w14:textId="74D8FF3C" w:rsidR="00C80809" w:rsidRPr="00240EA7" w:rsidRDefault="00C80809" w:rsidP="00D1725B">
            <w:pPr>
              <w:keepNext/>
              <w:keepLines/>
              <w:rPr>
                <w:sz w:val="18"/>
                <w:lang w:val="en-US" w:eastAsia="ja-JP"/>
              </w:rPr>
            </w:pPr>
            <w:r w:rsidRPr="00240EA7">
              <w:rPr>
                <w:sz w:val="18"/>
                <w:lang w:val="en-US" w:eastAsia="ja-JP"/>
              </w:rPr>
              <w:t xml:space="preserve">The </w:t>
            </w:r>
            <w:del w:id="160" w:author="Chong Han" w:date="2022-10-04T16:38:00Z">
              <w:r w:rsidRPr="00240EA7" w:rsidDel="00CC364A">
                <w:rPr>
                  <w:sz w:val="18"/>
                  <w:lang w:val="en-US" w:eastAsia="ja-JP"/>
                </w:rPr>
                <w:delText xml:space="preserve">used </w:delText>
              </w:r>
            </w:del>
            <w:r w:rsidRPr="00240EA7">
              <w:rPr>
                <w:sz w:val="18"/>
                <w:lang w:val="en-US" w:eastAsia="ja-JP"/>
              </w:rPr>
              <w:t>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B839088" w:rsidR="00C80809" w:rsidRPr="00240EA7" w:rsidRDefault="00C80809" w:rsidP="00D1725B">
            <w:pPr>
              <w:keepNext/>
              <w:keepLines/>
              <w:rPr>
                <w:sz w:val="18"/>
                <w:lang w:val="en-US" w:eastAsia="ja-JP"/>
              </w:rPr>
            </w:pPr>
            <w:del w:id="161" w:author="Chong Han" w:date="2022-10-04T16:38:00Z">
              <w:r w:rsidRPr="00240EA7" w:rsidDel="005B12D2">
                <w:rPr>
                  <w:sz w:val="18"/>
                  <w:lang w:val="en-US" w:eastAsia="ja-JP"/>
                </w:rPr>
                <w:delText>Enumeration of MHz values</w:delText>
              </w:r>
            </w:del>
            <w:ins w:id="162" w:author="Chong Han" w:date="2022-10-04T16:38:00Z">
              <w:r w:rsidR="005B12D2">
                <w:rPr>
                  <w:sz w:val="18"/>
                  <w:lang w:val="en-US" w:eastAsia="ja-JP"/>
                </w:rPr>
                <w:t>MHz</w:t>
              </w:r>
            </w:ins>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163" w:name="_Toc9332547"/>
      <w:bookmarkStart w:id="164" w:name="_Toc32317626"/>
      <w:bookmarkStart w:id="165" w:name="_Toc39214812"/>
      <w:bookmarkStart w:id="166" w:name="_Toc39215944"/>
      <w:bookmarkStart w:id="167" w:name="_Toc89198819"/>
      <w:r w:rsidRPr="00240EA7">
        <w:rPr>
          <w:rFonts w:ascii="Arial" w:hAnsi="Arial"/>
          <w:b/>
          <w:lang w:eastAsia="ja-JP"/>
        </w:rPr>
        <w:t>PPDU format</w:t>
      </w:r>
      <w:bookmarkEnd w:id="163"/>
      <w:bookmarkEnd w:id="164"/>
      <w:bookmarkEnd w:id="165"/>
      <w:bookmarkEnd w:id="166"/>
      <w:bookmarkEnd w:id="167"/>
    </w:p>
    <w:p w14:paraId="04DBA7CE" w14:textId="741D0306" w:rsidR="00C80809" w:rsidRDefault="00557E40" w:rsidP="00C80809">
      <w:pPr>
        <w:keepNext/>
        <w:keepLines/>
        <w:numPr>
          <w:ilvl w:val="2"/>
          <w:numId w:val="0"/>
        </w:numPr>
        <w:suppressAutoHyphens/>
        <w:spacing w:before="240" w:after="240"/>
        <w:outlineLvl w:val="2"/>
        <w:rPr>
          <w:ins w:id="168" w:author="Chong Han" w:date="2022-10-04T16:39:00Z"/>
          <w:rFonts w:ascii="Arial" w:hAnsi="Arial"/>
          <w:b/>
          <w:sz w:val="20"/>
          <w:lang w:eastAsia="ja-JP"/>
        </w:rPr>
      </w:pPr>
      <w:bookmarkStart w:id="169" w:name="_Toc89198820"/>
      <w:bookmarkStart w:id="170" w:name="_Toc9332549"/>
      <w:bookmarkStart w:id="171" w:name="_Toc32317628"/>
      <w:bookmarkStart w:id="172" w:name="_Toc39214813"/>
      <w:bookmarkStart w:id="173" w:name="_Toc39215945"/>
      <w:r>
        <w:rPr>
          <w:rFonts w:ascii="Arial" w:hAnsi="Arial"/>
          <w:b/>
          <w:sz w:val="20"/>
          <w:lang w:eastAsia="ja-JP"/>
        </w:rPr>
        <w:t xml:space="preserve">11.2.1 </w:t>
      </w:r>
      <w:r w:rsidR="00C80809" w:rsidRPr="00240EA7">
        <w:rPr>
          <w:rFonts w:ascii="Arial" w:hAnsi="Arial"/>
          <w:b/>
          <w:sz w:val="20"/>
          <w:lang w:eastAsia="ja-JP"/>
        </w:rPr>
        <w:t>Overview</w:t>
      </w:r>
      <w:bookmarkEnd w:id="169"/>
      <w:r w:rsidR="00C80809" w:rsidRPr="00240EA7">
        <w:rPr>
          <w:rFonts w:ascii="Arial" w:hAnsi="Arial"/>
          <w:b/>
          <w:sz w:val="20"/>
          <w:lang w:eastAsia="ja-JP"/>
        </w:rPr>
        <w:t xml:space="preserve"> </w:t>
      </w:r>
    </w:p>
    <w:p w14:paraId="1809EA81" w14:textId="28B27886" w:rsidR="00684EC7" w:rsidRPr="006B0350" w:rsidRDefault="007B0748" w:rsidP="006B0350">
      <w:pPr>
        <w:pStyle w:val="IEEEStdsParagraph"/>
      </w:pPr>
      <w:ins w:id="174" w:author="Chong Han" w:date="2022-10-05T19:49:00Z">
        <w:r w:rsidRPr="00BE76CC">
          <w:t xml:space="preserve">The LB-PHY transmits PPDUs that consist of multiple fields. The PPDU format is shown in Figure 76. A </w:t>
        </w:r>
        <w:r w:rsidRPr="0011434E">
          <w:rPr>
            <w:i/>
          </w:rPr>
          <w:t>preamble</w:t>
        </w:r>
        <w:r w:rsidRPr="00BE76CC">
          <w:t xml:space="preserve"> serves detection and gain adjustment. The </w:t>
        </w:r>
        <w:r w:rsidRPr="0011434E">
          <w:rPr>
            <w:i/>
          </w:rPr>
          <w:t>Channel Estimation field</w:t>
        </w:r>
        <w:r w:rsidRPr="00BE76CC">
          <w:t xml:space="preserve"> allows subsequent measurement of the effective channel. The </w:t>
        </w:r>
        <w:r w:rsidRPr="0011434E">
          <w:rPr>
            <w:i/>
          </w:rPr>
          <w:t>PHY Header field</w:t>
        </w:r>
        <w:r w:rsidRPr="00BE76CC">
          <w:t xml:space="preserve"> includes information that is necessary to demodulate, decode, and interpret the rest of the PPDU. </w:t>
        </w:r>
      </w:ins>
      <w:r w:rsidR="0011434E" w:rsidRPr="0011434E">
        <w:rPr>
          <w:i/>
        </w:rPr>
        <w:t>Explicit MIMO pilots</w:t>
      </w:r>
      <w:r w:rsidR="0011434E">
        <w:t xml:space="preserve"> aid in estimating the MIMO channel from multiple transmitters. </w:t>
      </w:r>
      <w:ins w:id="175" w:author="Chong Han" w:date="2022-10-05T19:49:00Z">
        <w:r w:rsidRPr="00BE76CC">
          <w:t xml:space="preserve">Finally, the </w:t>
        </w:r>
        <w:r w:rsidRPr="0011434E">
          <w:rPr>
            <w:i/>
          </w:rPr>
          <w:t>Payload</w:t>
        </w:r>
        <w:r w:rsidRPr="00BE76CC">
          <w:t xml:space="preserve"> field carries the coded and modulated PSDU.</w:t>
        </w:r>
      </w:ins>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68E78896" w:rsidR="00C80809" w:rsidRPr="00240EA7" w:rsidRDefault="00C80809" w:rsidP="005E7C17">
            <w:pPr>
              <w:keepNext/>
              <w:rPr>
                <w:b/>
                <w:sz w:val="18"/>
                <w:lang w:val="en-US" w:eastAsia="ja-JP"/>
              </w:rPr>
            </w:pPr>
            <w:r w:rsidRPr="00240EA7">
              <w:rPr>
                <w:b/>
                <w:sz w:val="18"/>
                <w:lang w:val="en-US" w:eastAsia="ja-JP"/>
              </w:rPr>
              <w:t xml:space="preserve">PHY </w:t>
            </w:r>
            <w:ins w:id="176" w:author="Chong Han" w:date="2022-10-04T16:50:00Z">
              <w:r w:rsidR="0085023C">
                <w:rPr>
                  <w:b/>
                  <w:sz w:val="18"/>
                  <w:lang w:val="en-US" w:eastAsia="ja-JP"/>
                </w:rPr>
                <w:t>H</w:t>
              </w:r>
            </w:ins>
            <w:del w:id="177" w:author="Chong Han" w:date="2022-10-04T16:50:00Z">
              <w:r w:rsidRPr="00240EA7" w:rsidDel="0085023C">
                <w:rPr>
                  <w:b/>
                  <w:sz w:val="18"/>
                  <w:lang w:val="en-US" w:eastAsia="ja-JP"/>
                </w:rPr>
                <w:delText>h</w:delText>
              </w:r>
            </w:del>
            <w:r w:rsidRPr="00240EA7">
              <w:rPr>
                <w:b/>
                <w:sz w:val="18"/>
                <w:lang w:val="en-US" w:eastAsia="ja-JP"/>
              </w:rPr>
              <w:t>eader</w:t>
            </w:r>
          </w:p>
        </w:tc>
        <w:tc>
          <w:tcPr>
            <w:tcW w:w="1342" w:type="dxa"/>
          </w:tcPr>
          <w:p w14:paraId="5D3C33E0" w14:textId="2D0D0825" w:rsidR="00C80809" w:rsidRPr="00240EA7" w:rsidRDefault="00646023" w:rsidP="00D1725B">
            <w:pPr>
              <w:keepNext/>
              <w:rPr>
                <w:b/>
                <w:sz w:val="18"/>
                <w:lang w:val="en-US" w:eastAsia="ja-JP"/>
              </w:rPr>
            </w:pPr>
            <w:r>
              <w:rPr>
                <w:b/>
                <w:sz w:val="18"/>
                <w:lang w:val="en-US" w:eastAsia="ja-JP"/>
              </w:rPr>
              <w:t>Explicit MIMO pilot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0B6F373F" w:rsidR="00C80809" w:rsidRPr="00240EA7" w:rsidRDefault="00E173F5" w:rsidP="00C80809">
      <w:pPr>
        <w:keepLines/>
        <w:suppressAutoHyphens/>
        <w:spacing w:before="120" w:after="360"/>
        <w:ind w:left="717" w:hanging="360"/>
        <w:jc w:val="center"/>
        <w:rPr>
          <w:rFonts w:ascii="Arial" w:hAnsi="Arial"/>
          <w:b/>
          <w:sz w:val="20"/>
          <w:lang w:eastAsia="ja-JP"/>
        </w:rPr>
      </w:pPr>
      <w:bookmarkStart w:id="178" w:name="_Ref16593788"/>
      <w:ins w:id="179" w:author="Chong Han" w:date="2022-10-04T16:49:00Z">
        <w:r>
          <w:rPr>
            <w:rFonts w:ascii="Arial" w:hAnsi="Arial"/>
            <w:b/>
            <w:sz w:val="20"/>
            <w:lang w:eastAsia="ja-JP"/>
          </w:rPr>
          <w:t xml:space="preserve">Figure 76 </w:t>
        </w:r>
      </w:ins>
      <w:r w:rsidR="00C80809" w:rsidRPr="00240EA7">
        <w:rPr>
          <w:rFonts w:ascii="Arial" w:hAnsi="Arial"/>
          <w:b/>
          <w:sz w:val="20"/>
          <w:lang w:eastAsia="ja-JP"/>
        </w:rPr>
        <w:t>PPDU format for LB-PHY</w:t>
      </w:r>
      <w:bookmarkEnd w:id="178"/>
    </w:p>
    <w:p w14:paraId="7A1988AA" w14:textId="30A03E62" w:rsidR="00C80809" w:rsidRPr="00240EA7" w:rsidDel="00E173F5" w:rsidRDefault="00C80809" w:rsidP="00BA6C82">
      <w:pPr>
        <w:pStyle w:val="IEEEStdsParagraph"/>
        <w:rPr>
          <w:del w:id="180" w:author="Chong Han" w:date="2022-10-04T16:49:00Z"/>
        </w:rPr>
      </w:pPr>
      <w:del w:id="181" w:author="Chong Han" w:date="2022-10-04T16:49:00Z">
        <w:r w:rsidRPr="00240EA7" w:rsidDel="00E173F5">
          <w:delText xml:space="preserve">The LB-PHY uses the PPDU format shown in </w:delText>
        </w:r>
        <w:r w:rsidRPr="00240EA7" w:rsidDel="00E173F5">
          <w:rPr>
            <w:highlight w:val="yellow"/>
          </w:rPr>
          <w:fldChar w:fldCharType="begin"/>
        </w:r>
        <w:r w:rsidRPr="00240EA7" w:rsidDel="00E173F5">
          <w:delInstrText xml:space="preserve"> REF _Ref16593788 \r \h </w:delInstrText>
        </w:r>
        <w:r w:rsidRPr="00240EA7" w:rsidDel="00E173F5">
          <w:rPr>
            <w:highlight w:val="yellow"/>
          </w:rPr>
        </w:r>
        <w:r w:rsidRPr="00240EA7" w:rsidDel="00E173F5">
          <w:rPr>
            <w:highlight w:val="yellow"/>
          </w:rPr>
          <w:fldChar w:fldCharType="separate"/>
        </w:r>
        <w:r w:rsidRPr="00240EA7" w:rsidDel="00E173F5">
          <w:delText>Figure 76</w:delText>
        </w:r>
        <w:r w:rsidRPr="00240EA7" w:rsidDel="00E173F5">
          <w:rPr>
            <w:highlight w:val="yellow"/>
          </w:rPr>
          <w:fldChar w:fldCharType="end"/>
        </w:r>
        <w:r w:rsidRPr="00240EA7" w:rsidDel="00E173F5">
          <w:delText>.</w:delText>
        </w:r>
      </w:del>
    </w:p>
    <w:p w14:paraId="409CCA22" w14:textId="23F93DCF" w:rsidR="00C80809" w:rsidRPr="00557E40" w:rsidRDefault="00C80809" w:rsidP="006B0350">
      <w:pPr>
        <w:pStyle w:val="ListParagraph"/>
        <w:keepNext/>
        <w:keepLines/>
        <w:numPr>
          <w:ilvl w:val="2"/>
          <w:numId w:val="36"/>
        </w:numPr>
        <w:suppressAutoHyphens/>
        <w:spacing w:before="240" w:after="240"/>
        <w:ind w:left="0" w:firstLine="0"/>
        <w:outlineLvl w:val="2"/>
        <w:rPr>
          <w:rFonts w:ascii="Arial" w:hAnsi="Arial"/>
          <w:b/>
          <w:sz w:val="20"/>
        </w:rPr>
      </w:pPr>
      <w:bookmarkStart w:id="182" w:name="_Toc89198821"/>
      <w:r w:rsidRPr="00557E40">
        <w:rPr>
          <w:rFonts w:ascii="Arial" w:hAnsi="Arial"/>
          <w:b/>
          <w:sz w:val="20"/>
        </w:rPr>
        <w:t>Bit order</w:t>
      </w:r>
      <w:bookmarkEnd w:id="182"/>
    </w:p>
    <w:p w14:paraId="0BCBEF9B" w14:textId="77777777" w:rsidR="00FA4C62" w:rsidRDefault="00FA4C62" w:rsidP="003E56A9">
      <w:pPr>
        <w:pStyle w:val="IEEEStdsParagraph"/>
        <w:rPr>
          <w:ins w:id="183" w:author="Chong Han" w:date="2022-10-04T17:08:00Z"/>
        </w:rPr>
      </w:pPr>
      <w:ins w:id="184" w:author="Chong Han" w:date="2022-10-04T17:08:00Z">
        <w:r w:rsidRPr="00FA4C62">
          <w:t>Header fields that contain numbers shall be transmitted starting with the LSB first to the MSB last.</w:t>
        </w:r>
        <w:r>
          <w:t xml:space="preserve"> </w:t>
        </w:r>
      </w:ins>
    </w:p>
    <w:p w14:paraId="5A03553D" w14:textId="50E248EB" w:rsidR="00C80809" w:rsidRPr="00240EA7" w:rsidRDefault="00C80809" w:rsidP="003E56A9">
      <w:pPr>
        <w:pStyle w:val="IEEEStdsParagraph"/>
      </w:pPr>
      <w:r w:rsidRPr="00240EA7">
        <w:t xml:space="preserve">The PSDU consists of an ordered sequence of octets. </w:t>
      </w:r>
      <w:del w:id="185" w:author="Chong Han" w:date="2022-10-04T17:09:00Z">
        <w:r w:rsidRPr="00240EA7" w:rsidDel="00112374">
          <w:delText xml:space="preserve">The octets of the PSDU shall be transmitted in the order they were received through the PD-SAP. </w:delText>
        </w:r>
      </w:del>
      <w:r w:rsidRPr="00240EA7">
        <w:t>Within each octet of the PSDU, the LSB of each octet shall be transmitted first.</w:t>
      </w:r>
    </w:p>
    <w:p w14:paraId="4CE9EBA9" w14:textId="131373FD" w:rsidR="00C80809" w:rsidRPr="00240EA7" w:rsidDel="00FA4C62" w:rsidRDefault="00C80809" w:rsidP="003E56A9">
      <w:pPr>
        <w:pStyle w:val="IEEEStdsParagraph"/>
        <w:rPr>
          <w:del w:id="186" w:author="Chong Han" w:date="2022-10-04T17:07:00Z"/>
        </w:rPr>
      </w:pPr>
      <w:del w:id="187" w:author="Chong Han" w:date="2022-10-04T17:07:00Z">
        <w:r w:rsidRPr="00240EA7" w:rsidDel="00FA4C62">
          <w:delText>Header fields that contain numbers shall be transmitted starting with the LSB first to the MSB last.</w:delText>
        </w:r>
      </w:del>
    </w:p>
    <w:p w14:paraId="45029ED1" w14:textId="6C34D776" w:rsidR="00C80809" w:rsidRPr="00240EA7" w:rsidDel="000F7C46" w:rsidRDefault="00C80809" w:rsidP="003E56A9">
      <w:pPr>
        <w:pStyle w:val="IEEEStdsParagraph"/>
        <w:rPr>
          <w:del w:id="188" w:author="Chong Han" w:date="2022-10-04T17:09:00Z"/>
        </w:rPr>
      </w:pPr>
      <w:del w:id="189" w:author="Chong Han" w:date="2022-10-04T17:09:00Z">
        <w:r w:rsidRPr="00240EA7" w:rsidDel="000F7C46">
          <w:delText xml:space="preserve">An exception to this rule is the high reliability control header in </w:delText>
        </w:r>
        <w:r w:rsidRPr="00240EA7" w:rsidDel="000F7C46">
          <w:fldChar w:fldCharType="begin"/>
        </w:r>
        <w:r w:rsidRPr="00240EA7" w:rsidDel="000F7C46">
          <w:delInstrText xml:space="preserve"> REF _Ref44320462 \r \h </w:delInstrText>
        </w:r>
        <w:r w:rsidRPr="00240EA7" w:rsidDel="000F7C46">
          <w:fldChar w:fldCharType="separate"/>
        </w:r>
        <w:r w:rsidRPr="00240EA7" w:rsidDel="000F7C46">
          <w:delText>11.2.6.4</w:delText>
        </w:r>
        <w:r w:rsidRPr="00240EA7" w:rsidDel="000F7C46">
          <w:fldChar w:fldCharType="end"/>
        </w:r>
        <w:r w:rsidRPr="00240EA7" w:rsidDel="000F7C46">
          <w:delText>. This header is treated as a sequence of octets with the LSB of each octet transmitted first.</w:delText>
        </w:r>
        <w:bookmarkEnd w:id="170"/>
        <w:bookmarkEnd w:id="171"/>
        <w:bookmarkEnd w:id="172"/>
        <w:bookmarkEnd w:id="173"/>
      </w:del>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90" w:name="_Toc9332550"/>
      <w:bookmarkStart w:id="191" w:name="_Toc39215946"/>
      <w:bookmarkStart w:id="192" w:name="_Toc89198822"/>
      <w:r>
        <w:rPr>
          <w:rFonts w:ascii="Arial" w:hAnsi="Arial"/>
          <w:b/>
          <w:sz w:val="20"/>
          <w:lang w:eastAsia="ja-JP"/>
        </w:rPr>
        <w:t xml:space="preserve">11.2.3 </w:t>
      </w:r>
      <w:r w:rsidR="00C80809" w:rsidRPr="00240EA7">
        <w:rPr>
          <w:rFonts w:ascii="Arial" w:hAnsi="Arial"/>
          <w:b/>
          <w:sz w:val="20"/>
          <w:lang w:eastAsia="ja-JP"/>
        </w:rPr>
        <w:t>Preamble</w:t>
      </w:r>
      <w:bookmarkEnd w:id="190"/>
      <w:bookmarkEnd w:id="191"/>
      <w:bookmarkEnd w:id="192"/>
    </w:p>
    <w:p w14:paraId="075788DF" w14:textId="31ABEA9A" w:rsidR="00C80809" w:rsidRPr="00240EA7" w:rsidRDefault="00C80809" w:rsidP="003E56A9">
      <w:pPr>
        <w:pStyle w:val="IEEEStdsParagraph"/>
      </w:pPr>
      <w:r w:rsidRPr="00240EA7">
        <w:t xml:space="preserve">The </w:t>
      </w:r>
      <w:ins w:id="193" w:author="Chong Han" w:date="2022-10-04T17:10:00Z">
        <w:r w:rsidR="00915BA5">
          <w:t>LB-</w:t>
        </w:r>
      </w:ins>
      <w:r w:rsidRPr="00240EA7">
        <w:t xml:space="preserve">PHY </w:t>
      </w:r>
      <w:ins w:id="194" w:author="Chong Han" w:date="2022-10-04T17:10:00Z">
        <w:r w:rsidR="008A1EB3">
          <w:t>p</w:t>
        </w:r>
      </w:ins>
      <w:del w:id="195" w:author="Chong Han" w:date="2022-10-04T17:10:00Z">
        <w:r w:rsidRPr="00240EA7" w:rsidDel="008A1EB3">
          <w:delText>P</w:delText>
        </w:r>
      </w:del>
      <w:r w:rsidRPr="00240EA7">
        <w:t xml:space="preserve">reamble </w:t>
      </w:r>
      <w:del w:id="196" w:author="Chong Han" w:date="2022-10-04T17:36:00Z">
        <w:r w:rsidRPr="00240EA7" w:rsidDel="00FD47EB">
          <w:delText xml:space="preserve">field is used for PPDU detection and synchronization. Preamble </w:delText>
        </w:r>
        <w:r w:rsidRPr="00240EA7" w:rsidDel="003376F3">
          <w:delText>enables the identification of the existence of a transmission, as well as automatic gain control. It</w:delText>
        </w:r>
      </w:del>
      <w:r w:rsidRPr="00240EA7">
        <w:t xml:space="preserve">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661E8424" w:rsidR="00C80809" w:rsidRPr="00240EA7" w:rsidRDefault="00C80809" w:rsidP="003E56A9">
      <w:pPr>
        <w:pStyle w:val="IEEEStdsParagraph"/>
      </w:pPr>
      <w:r w:rsidRPr="00240EA7">
        <w:t xml:space="preserve">Other pseudo noise sequences </w:t>
      </w:r>
      <w:r w:rsidR="0011434E">
        <w:t>can</w:t>
      </w:r>
      <w:r w:rsidRPr="00240EA7">
        <w:t xml:space="preserve"> be used as an option.</w:t>
      </w:r>
    </w:p>
    <w:p w14:paraId="6249A069" w14:textId="77777777" w:rsidR="00C80809" w:rsidRPr="00A358A9" w:rsidRDefault="00C80809" w:rsidP="003E56A9">
      <w:pPr>
        <w:pStyle w:val="IEEEStdsParagraph"/>
        <w:rPr>
          <w:lang w:val="de-DE"/>
          <w:rPrChange w:id="197" w:author="Jungnickel, Volker" w:date="2022-10-24T11:37:00Z">
            <w:rPr/>
          </w:rPrChange>
        </w:rPr>
      </w:pPr>
      <w:r w:rsidRPr="00A358A9">
        <w:rPr>
          <w:i/>
          <w:iCs/>
          <w:lang w:val="de-DE"/>
          <w:rPrChange w:id="198" w:author="Jungnickel, Volker" w:date="2022-10-24T11:37:00Z">
            <w:rPr>
              <w:i/>
              <w:iCs/>
            </w:rPr>
          </w:rPrChange>
        </w:rPr>
        <w:t>pn_seq</w:t>
      </w:r>
      <w:r w:rsidRPr="00A358A9">
        <w:rPr>
          <w:vertAlign w:val="subscript"/>
          <w:lang w:val="de-DE"/>
          <w:rPrChange w:id="199" w:author="Jungnickel, Volker" w:date="2022-10-24T11:37:00Z">
            <w:rPr>
              <w:vertAlign w:val="subscript"/>
            </w:rPr>
          </w:rPrChange>
        </w:rPr>
        <w:t>0</w:t>
      </w:r>
      <w:r w:rsidRPr="00A358A9">
        <w:rPr>
          <w:lang w:val="de-DE"/>
          <w:rPrChange w:id="200" w:author="Jungnickel, Volker" w:date="2022-10-24T11:37:00Z">
            <w:rPr/>
          </w:rPrChange>
        </w:rPr>
        <w:t xml:space="preserve"> = 20'</w:t>
      </w:r>
      <w:r w:rsidRPr="00A358A9">
        <w:rPr>
          <w:i/>
          <w:iCs/>
          <w:lang w:val="de-DE"/>
          <w:rPrChange w:id="201" w:author="Jungnickel, Volker" w:date="2022-10-24T11:37:00Z">
            <w:rPr>
              <w:i/>
              <w:iCs/>
            </w:rPr>
          </w:rPrChange>
        </w:rPr>
        <w:t>b</w:t>
      </w:r>
      <w:r w:rsidRPr="00A358A9">
        <w:rPr>
          <w:lang w:val="de-DE"/>
          <w:rPrChange w:id="202" w:author="Jungnickel, Volker" w:date="2022-10-24T11:37:00Z">
            <w:rPr/>
          </w:rPrChange>
        </w:rPr>
        <w:t>01001011000001110111</w:t>
      </w:r>
    </w:p>
    <w:p w14:paraId="3D9BB742" w14:textId="77777777" w:rsidR="00C80809" w:rsidRPr="00A358A9" w:rsidRDefault="00C80809" w:rsidP="003E56A9">
      <w:pPr>
        <w:pStyle w:val="IEEEStdsParagraph"/>
        <w:rPr>
          <w:lang w:val="de-DE"/>
          <w:rPrChange w:id="203" w:author="Jungnickel, Volker" w:date="2022-10-24T11:37:00Z">
            <w:rPr/>
          </w:rPrChange>
        </w:rPr>
      </w:pPr>
      <w:r w:rsidRPr="00A358A9">
        <w:rPr>
          <w:i/>
          <w:iCs/>
          <w:lang w:val="de-DE"/>
          <w:rPrChange w:id="204" w:author="Jungnickel, Volker" w:date="2022-10-24T11:37:00Z">
            <w:rPr>
              <w:i/>
              <w:iCs/>
            </w:rPr>
          </w:rPrChange>
        </w:rPr>
        <w:t>pn_seq</w:t>
      </w:r>
      <w:r w:rsidRPr="00A358A9">
        <w:rPr>
          <w:vertAlign w:val="subscript"/>
          <w:lang w:val="de-DE"/>
          <w:rPrChange w:id="205" w:author="Jungnickel, Volker" w:date="2022-10-24T11:37:00Z">
            <w:rPr>
              <w:vertAlign w:val="subscript"/>
            </w:rPr>
          </w:rPrChange>
        </w:rPr>
        <w:t>1</w:t>
      </w:r>
      <w:r w:rsidRPr="00A358A9">
        <w:rPr>
          <w:lang w:val="de-DE"/>
          <w:rPrChange w:id="206" w:author="Jungnickel, Volker" w:date="2022-10-24T11:37:00Z">
            <w:rPr/>
          </w:rPrChange>
        </w:rPr>
        <w:t xml:space="preserve"> = 20'</w:t>
      </w:r>
      <w:r w:rsidRPr="00A358A9">
        <w:rPr>
          <w:i/>
          <w:iCs/>
          <w:lang w:val="de-DE"/>
          <w:rPrChange w:id="207" w:author="Jungnickel, Volker" w:date="2022-10-24T11:37:00Z">
            <w:rPr>
              <w:i/>
              <w:iCs/>
            </w:rPr>
          </w:rPrChange>
        </w:rPr>
        <w:t>b</w:t>
      </w:r>
      <w:r w:rsidRPr="00A358A9">
        <w:rPr>
          <w:lang w:val="de-DE"/>
          <w:rPrChange w:id="208" w:author="Jungnickel, Volker" w:date="2022-10-24T11:37:00Z">
            <w:rPr/>
          </w:rPrChange>
        </w:rPr>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25C82F74"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r w:rsidRPr="00240EA7">
        <w:rPr>
          <w:i/>
        </w:rPr>
        <w:t>x</w:t>
      </w:r>
      <w:r w:rsidRPr="00240EA7">
        <w:rPr>
          <w:i/>
          <w:vertAlign w:val="subscript"/>
        </w:rPr>
        <w:t>n</w:t>
      </w:r>
      <w:r w:rsidRPr="00240EA7">
        <w:t xml:space="preserve">, </w:t>
      </w:r>
      <w:r w:rsidRPr="00240EA7">
        <w:rPr>
          <w:i/>
        </w:rPr>
        <w:t>x</w:t>
      </w:r>
      <w:r w:rsidRPr="00240EA7">
        <w:rPr>
          <w:i/>
          <w:vertAlign w:val="subscript"/>
        </w:rPr>
        <w:t>n</w:t>
      </w:r>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21CB66D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09" w:name="_Toc9332551"/>
      <w:bookmarkStart w:id="210" w:name="_Toc39215947"/>
      <w:bookmarkStart w:id="211"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209"/>
      <w:bookmarkEnd w:id="210"/>
      <w:bookmarkEnd w:id="211"/>
    </w:p>
    <w:p w14:paraId="3C3AF0B6" w14:textId="23D199F2" w:rsidR="00C80809" w:rsidRPr="00240EA7" w:rsidRDefault="00C557F5" w:rsidP="003E56A9">
      <w:pPr>
        <w:pStyle w:val="IEEEStdsParagraph"/>
      </w:pPr>
      <w:ins w:id="212" w:author="Chong Han" w:date="2022-10-04T17:43:00Z">
        <w:r w:rsidRPr="00FB5D11">
          <w:rPr>
            <w:iCs/>
          </w:rPr>
          <w:t xml:space="preserve">The </w:t>
        </w:r>
      </w:ins>
      <w:r w:rsidR="00C80809" w:rsidRPr="006B0350">
        <w:rPr>
          <w:iCs/>
        </w:rPr>
        <w:t>Channel Estimation</w:t>
      </w:r>
      <w:r w:rsidR="00C80809" w:rsidRPr="00240EA7">
        <w:t xml:space="preserve"> field consists of two repetitions of a “Hermitian symmetric long training sequence” preceded by a cyclic prefix. </w:t>
      </w:r>
    </w:p>
    <w:p w14:paraId="3C31507B" w14:textId="253AFCEF" w:rsidR="00C80809" w:rsidRPr="00240EA7" w:rsidRDefault="00C80809" w:rsidP="003E56A9">
      <w:pPr>
        <w:pStyle w:val="IEEEStdsParagraph"/>
      </w:pPr>
      <w:r w:rsidRPr="00240EA7">
        <w:t xml:space="preserve">A sequence of two identical OFDM training symbols is used to estimate the channel impulse response, as well as for additional fine-timing synchronization. The channel estimation sequence </w:t>
      </w:r>
      <w:r w:rsidR="00262B4B">
        <w:t>shall contain</w:t>
      </w:r>
      <w:r w:rsidRPr="00240EA7">
        <w:t xml:space="preserve"> the following values modulated on the subcarriers of two identical </w:t>
      </w:r>
      <w:del w:id="213" w:author="Chong Han" w:date="2022-10-06T13:50:00Z">
        <w:r w:rsidRPr="00240EA7" w:rsidDel="00AC6577">
          <w:delText xml:space="preserve">inverse </w:delText>
        </w:r>
      </w:del>
      <w:ins w:id="214" w:author="Chong Han" w:date="2022-10-06T13:50:00Z">
        <w:r w:rsidR="00AC6577">
          <w:t>I</w:t>
        </w:r>
        <w:r w:rsidR="00AC6577" w:rsidRPr="00240EA7">
          <w:t xml:space="preserve">nverse </w:t>
        </w:r>
      </w:ins>
      <w:del w:id="215" w:author="Chong Han" w:date="2022-10-06T13:50:00Z">
        <w:r w:rsidRPr="00240EA7" w:rsidDel="00AC6577">
          <w:delText xml:space="preserve">fast </w:delText>
        </w:r>
      </w:del>
      <w:ins w:id="216" w:author="Chong Han" w:date="2022-10-06T13:50:00Z">
        <w:r w:rsidR="00AC6577">
          <w:t>F</w:t>
        </w:r>
        <w:r w:rsidR="00AC6577" w:rsidRPr="00240EA7">
          <w:t xml:space="preserve">ast </w:t>
        </w:r>
      </w:ins>
      <w:r w:rsidRPr="00240EA7">
        <w:t xml:space="preserve">Fourier </w:t>
      </w:r>
      <w:del w:id="217" w:author="Chong Han" w:date="2022-10-06T13:50:00Z">
        <w:r w:rsidRPr="00240EA7" w:rsidDel="00AC6577">
          <w:delText xml:space="preserve">transforms </w:delText>
        </w:r>
      </w:del>
      <w:ins w:id="218" w:author="Chong Han" w:date="2022-10-06T13:50:00Z">
        <w:r w:rsidR="00AC6577">
          <w:t>T</w:t>
        </w:r>
        <w:r w:rsidR="00AC6577" w:rsidRPr="00240EA7">
          <w:t xml:space="preserve">ransforms </w:t>
        </w:r>
      </w:ins>
      <w:r w:rsidRPr="00240EA7">
        <w:t>(IFFTs)</w:t>
      </w:r>
      <w:ins w:id="219" w:author="Chong Han" w:date="2022-10-06T13:51:00Z">
        <w:r w:rsidR="001478B4">
          <w:t xml:space="preserve">. </w:t>
        </w:r>
      </w:ins>
      <w:del w:id="220" w:author="Chong Han" w:date="2022-10-06T13:51:00Z">
        <w:r w:rsidRPr="00240EA7" w:rsidDel="001478B4">
          <w:delText xml:space="preserve"> (i</w:delText>
        </w:r>
      </w:del>
      <w:ins w:id="221" w:author="Chong Han" w:date="2022-10-06T13:51:00Z">
        <w:r w:rsidR="001478B4">
          <w:t>I</w:t>
        </w:r>
      </w:ins>
      <w:r w:rsidRPr="00240EA7">
        <w:t>ndex 0 corresponds to the DC subcarrier modulation value</w:t>
      </w:r>
      <w:ins w:id="222" w:author="Chong Han" w:date="2022-10-06T13:51:00Z">
        <w:r w:rsidR="001478B4">
          <w:t xml:space="preserve">. </w:t>
        </w:r>
      </w:ins>
      <w:del w:id="223" w:author="Chong Han" w:date="2022-10-06T13:51:00Z">
        <w:r w:rsidRPr="00240EA7" w:rsidDel="001478B4">
          <w:delText>):</w:delText>
        </w:r>
      </w:del>
    </w:p>
    <w:p w14:paraId="4AE95AC5" w14:textId="1B907F7B" w:rsidR="00C80809" w:rsidRPr="00240EA7" w:rsidRDefault="00262B4B" w:rsidP="003E56A9">
      <w:pPr>
        <w:pStyle w:val="IEEEStdsParagraph"/>
      </w:pPr>
      <m:oMathPara>
        <m:oMath>
          <m:r>
            <w:rPr>
              <w:rFonts w:ascii="Cambria Math" w:hAnsi="Cambria Math"/>
            </w:rPr>
            <m:t>E</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22D99CE4" w:rsidR="00C80809" w:rsidRPr="00240EA7" w:rsidRDefault="00C80809" w:rsidP="00C80809">
      <w:pPr>
        <w:keepNext/>
        <w:keepLines/>
        <w:spacing w:before="240"/>
        <w:jc w:val="center"/>
        <w:rPr>
          <w:sz w:val="20"/>
          <w:lang w:eastAsia="ja-JP"/>
        </w:rPr>
      </w:pPr>
      <w:del w:id="224" w:author="Chong Han" w:date="2022-10-06T14:33:00Z">
        <w:r w:rsidRPr="00240EA7" w:rsidDel="00CB7A12">
          <w:rPr>
            <w:noProof/>
            <w:sz w:val="20"/>
            <w:lang w:val="de-DE" w:eastAsia="de-DE"/>
          </w:rPr>
          <w:drawing>
            <wp:inline distT="0" distB="0" distL="0" distR="0" wp14:anchorId="22C89983" wp14:editId="11649E63">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del>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25" w:name="_Toc9332553"/>
      <w:bookmarkStart w:id="226" w:name="_Toc39215949"/>
      <w:bookmarkStart w:id="227" w:name="_Toc89198824"/>
      <w:r>
        <w:rPr>
          <w:rFonts w:ascii="Arial" w:hAnsi="Arial"/>
          <w:b/>
          <w:sz w:val="20"/>
          <w:lang w:eastAsia="ja-JP"/>
        </w:rPr>
        <w:t xml:space="preserve">11.2.5 </w:t>
      </w:r>
      <w:r w:rsidR="00C80809" w:rsidRPr="00240EA7">
        <w:rPr>
          <w:rFonts w:ascii="Arial" w:hAnsi="Arial"/>
          <w:b/>
          <w:sz w:val="20"/>
          <w:lang w:eastAsia="ja-JP"/>
        </w:rPr>
        <w:t>PHY header</w:t>
      </w:r>
      <w:bookmarkEnd w:id="225"/>
      <w:bookmarkEnd w:id="226"/>
      <w:bookmarkEnd w:id="227"/>
    </w:p>
    <w:p w14:paraId="2FBB9225" w14:textId="69A2D796" w:rsidR="00C80809" w:rsidRPr="00240EA7" w:rsidRDefault="00C80809" w:rsidP="003E56A9">
      <w:pPr>
        <w:pStyle w:val="IEEEStdsParagraph"/>
      </w:pPr>
      <w:r w:rsidRPr="003E56A9">
        <w:rPr>
          <w:rStyle w:val="IEEEStdsParagraphChar"/>
        </w:rPr>
        <w:t xml:space="preserve">The PHY header </w:t>
      </w:r>
      <w:del w:id="228" w:author="Chong Han" w:date="2022-10-04T18:14:00Z">
        <w:r w:rsidRPr="003E56A9" w:rsidDel="005D71C7">
          <w:rPr>
            <w:rStyle w:val="IEEEStdsParagraphChar"/>
          </w:rPr>
          <w:delText xml:space="preserve">contains all information necessary for demodulating the subsequent frame payload. </w:delText>
        </w:r>
      </w:del>
      <w:del w:id="229" w:author="Chong Han" w:date="2022-10-04T18:16:00Z">
        <w:r w:rsidRPr="003E56A9" w:rsidDel="002444FB">
          <w:rPr>
            <w:rStyle w:val="IEEEStdsParagraphChar"/>
          </w:rPr>
          <w:delText>It</w:delText>
        </w:r>
      </w:del>
      <w:r w:rsidRPr="003E56A9">
        <w:rPr>
          <w:rStyle w:val="IEEEStdsParagraphChar"/>
        </w:rPr>
        <w:t xml:space="preserve"> is encoded in 1/2 FEC r</w:t>
      </w:r>
      <w:r w:rsidRPr="00240EA7">
        <w:t xml:space="preserve">ate </w:t>
      </w:r>
      <w:del w:id="230" w:author="Chong Han" w:date="2022-10-04T19:07:00Z">
        <w:r w:rsidRPr="00240EA7" w:rsidDel="007123F3">
          <w:delText xml:space="preserve">(no puncturing is used </w:delText>
        </w:r>
      </w:del>
      <w:r w:rsidRPr="00240EA7">
        <w:t>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231" w:name="_Ref80433968"/>
      <w:bookmarkStart w:id="232"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231"/>
      <w:bookmarkEnd w:id="232"/>
    </w:p>
    <w:p w14:paraId="0CDCE577" w14:textId="250B9FDA" w:rsidR="00C80809" w:rsidRPr="00240EA7" w:rsidDel="004C3944" w:rsidRDefault="00F17878" w:rsidP="003E56A9">
      <w:pPr>
        <w:pStyle w:val="IEEEStdsParagraph"/>
        <w:rPr>
          <w:del w:id="233" w:author="Chong Han" w:date="2022-10-04T19:02:00Z"/>
        </w:rPr>
      </w:pPr>
      <w:r>
        <w:t>If LB-PHY is used, the following information shall be provided in all PHY frames.</w:t>
      </w:r>
      <w:r w:rsidR="00C80809" w:rsidRPr="00240EA7">
        <w:t xml:space="preserve"> </w:t>
      </w:r>
      <w:del w:id="234" w:author="Chong Han" w:date="2022-10-04T19:02:00Z">
        <w:r w:rsidR="00C80809" w:rsidRPr="00240EA7" w:rsidDel="00BD4F3E">
          <w:delText>The Advanced Modulation Header may be added after the basic PHY header, which is indicated by the basic PHY header.</w:delText>
        </w:r>
      </w:del>
    </w:p>
    <w:p w14:paraId="115BB18B" w14:textId="4D3A90BB" w:rsidR="00C80809" w:rsidRPr="00240EA7" w:rsidRDefault="00C80809" w:rsidP="003E56A9">
      <w:pPr>
        <w:pStyle w:val="IEEEStdsParagraph"/>
      </w:pPr>
      <w:del w:id="235" w:author="Chong Han" w:date="2022-10-04T19:03:00Z">
        <w:r w:rsidRPr="00240EA7" w:rsidDel="004C3944">
          <w:delText xml:space="preserve">The basic header contains the minimum information required for demodulating the subsequent payload. In LB-PHY, the header includes information such as the constellation size, the FEC rate and the payload size. </w:delText>
        </w:r>
      </w:del>
      <w:r w:rsidR="008565CB">
        <w:t>The basic header contains 48</w:t>
      </w:r>
      <w:r w:rsidRPr="00240EA7">
        <w:t xml:space="preserve"> bits</w:t>
      </w:r>
      <w:ins w:id="236" w:author="Chong Han" w:date="2022-10-04T19:07:00Z">
        <w:r w:rsidR="007123F3">
          <w:t xml:space="preserve">. </w:t>
        </w:r>
      </w:ins>
      <w:del w:id="237" w:author="Chong Han" w:date="2022-10-04T19:05:00Z">
        <w:r w:rsidRPr="00240EA7" w:rsidDel="00793AF7">
          <w:delText xml:space="preserve"> and fits within two OFDM symbols of the current PHY mode. </w:delText>
        </w:r>
      </w:del>
      <w:del w:id="238" w:author="Chong Han" w:date="2022-10-04T19:07:00Z">
        <w:r w:rsidRPr="00240EA7" w:rsidDel="007123F3">
          <w:delText>The</w:delText>
        </w:r>
      </w:del>
      <w:ins w:id="239" w:author="Chong Han" w:date="2022-10-04T19:07:00Z">
        <w:r w:rsidR="007123F3">
          <w:t>The</w:t>
        </w:r>
      </w:ins>
      <w:r w:rsidRPr="00240EA7">
        <w:t xml:space="preserve"> </w:t>
      </w:r>
      <w:ins w:id="240" w:author="Chong Han" w:date="2022-10-04T19:05:00Z">
        <w:r w:rsidR="006E09BB">
          <w:t xml:space="preserve">information bits contained in the </w:t>
        </w:r>
      </w:ins>
      <w:r w:rsidRPr="00240EA7">
        <w:t>basic PHY header</w:t>
      </w:r>
      <w:ins w:id="241" w:author="Chong Han" w:date="2022-10-04T19:05:00Z">
        <w:r w:rsidR="006E09BB">
          <w:t xml:space="preserve"> are </w:t>
        </w:r>
      </w:ins>
      <w:ins w:id="242" w:author="Chong Han" w:date="2022-10-04T19:06:00Z">
        <w:r w:rsidR="006E09BB">
          <w:t>as specifie</w:t>
        </w:r>
        <w:r w:rsidR="006A14FC">
          <w:t>d</w:t>
        </w:r>
      </w:ins>
      <w:del w:id="243" w:author="Chong Han" w:date="2022-10-04T19:06:00Z">
        <w:r w:rsidRPr="00240EA7" w:rsidDel="006E09BB">
          <w:delText xml:space="preserve"> defines the fields given</w:delText>
        </w:r>
      </w:del>
      <w:r w:rsidRPr="00240EA7">
        <w:t xml:space="preserve">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11074" w:type="dxa"/>
        <w:tblLook w:val="04A0" w:firstRow="1" w:lastRow="0" w:firstColumn="1" w:lastColumn="0" w:noHBand="0" w:noVBand="1"/>
      </w:tblPr>
      <w:tblGrid>
        <w:gridCol w:w="1582"/>
        <w:gridCol w:w="1582"/>
        <w:gridCol w:w="1582"/>
        <w:gridCol w:w="1582"/>
        <w:gridCol w:w="1582"/>
        <w:gridCol w:w="1582"/>
        <w:gridCol w:w="1582"/>
      </w:tblGrid>
      <w:tr w:rsidR="008565CB" w:rsidRPr="00240EA7" w14:paraId="5F630FB2" w14:textId="08755586" w:rsidTr="008565CB">
        <w:trPr>
          <w:trHeight w:val="283"/>
        </w:trPr>
        <w:tc>
          <w:tcPr>
            <w:tcW w:w="1582" w:type="dxa"/>
            <w:hideMark/>
          </w:tcPr>
          <w:p w14:paraId="05B6D487" w14:textId="77777777" w:rsidR="008565CB" w:rsidRPr="00240EA7" w:rsidRDefault="008565CB" w:rsidP="7654241B">
            <w:pPr>
              <w:pStyle w:val="IEEEStdsParagraph"/>
              <w:jc w:val="center"/>
              <w:rPr>
                <w:b/>
                <w:bCs/>
                <w:sz w:val="18"/>
                <w:szCs w:val="18"/>
              </w:rPr>
            </w:pPr>
            <w:r w:rsidRPr="7654241B">
              <w:rPr>
                <w:b/>
                <w:bCs/>
                <w:sz w:val="18"/>
                <w:szCs w:val="18"/>
              </w:rPr>
              <w:t>Bit 0-2</w:t>
            </w:r>
          </w:p>
        </w:tc>
        <w:tc>
          <w:tcPr>
            <w:tcW w:w="1582" w:type="dxa"/>
          </w:tcPr>
          <w:p w14:paraId="7ABE1E08" w14:textId="2CD9D6AE" w:rsidR="008565CB" w:rsidRPr="00240EA7" w:rsidRDefault="008565CB" w:rsidP="7654241B">
            <w:pPr>
              <w:pStyle w:val="IEEEStdsParagraph"/>
              <w:jc w:val="center"/>
              <w:rPr>
                <w:b/>
                <w:bCs/>
                <w:sz w:val="18"/>
                <w:szCs w:val="18"/>
              </w:rPr>
            </w:pPr>
            <w:r>
              <w:rPr>
                <w:b/>
                <w:bCs/>
                <w:sz w:val="18"/>
                <w:szCs w:val="18"/>
              </w:rPr>
              <w:t>Bit 3</w:t>
            </w:r>
            <w:r w:rsidRPr="7654241B">
              <w:rPr>
                <w:b/>
                <w:bCs/>
                <w:sz w:val="18"/>
                <w:szCs w:val="18"/>
              </w:rPr>
              <w:t>-1</w:t>
            </w:r>
            <w:r>
              <w:rPr>
                <w:b/>
                <w:bCs/>
                <w:sz w:val="18"/>
                <w:szCs w:val="18"/>
              </w:rPr>
              <w:t>3</w:t>
            </w:r>
          </w:p>
        </w:tc>
        <w:tc>
          <w:tcPr>
            <w:tcW w:w="1582" w:type="dxa"/>
          </w:tcPr>
          <w:p w14:paraId="6A930B3F" w14:textId="1BC55049" w:rsidR="008565CB" w:rsidRPr="00240EA7" w:rsidRDefault="008565CB" w:rsidP="7654241B">
            <w:pPr>
              <w:pStyle w:val="IEEEStdsParagraph"/>
              <w:jc w:val="center"/>
              <w:rPr>
                <w:b/>
                <w:bCs/>
                <w:sz w:val="18"/>
                <w:szCs w:val="18"/>
              </w:rPr>
            </w:pPr>
            <w:r w:rsidRPr="7654241B">
              <w:rPr>
                <w:b/>
                <w:bCs/>
                <w:sz w:val="18"/>
                <w:szCs w:val="18"/>
              </w:rPr>
              <w:t>Bit 1</w:t>
            </w:r>
            <w:r>
              <w:rPr>
                <w:b/>
                <w:bCs/>
                <w:sz w:val="18"/>
                <w:szCs w:val="18"/>
              </w:rPr>
              <w:t>4</w:t>
            </w:r>
          </w:p>
        </w:tc>
        <w:tc>
          <w:tcPr>
            <w:tcW w:w="1582" w:type="dxa"/>
          </w:tcPr>
          <w:p w14:paraId="7923DBAD" w14:textId="412E41E4" w:rsidR="008565CB" w:rsidRPr="7654241B" w:rsidRDefault="008565CB" w:rsidP="7654241B">
            <w:pPr>
              <w:pStyle w:val="IEEEStdsParagraph"/>
              <w:jc w:val="center"/>
              <w:rPr>
                <w:b/>
                <w:bCs/>
                <w:sz w:val="18"/>
                <w:szCs w:val="18"/>
              </w:rPr>
            </w:pPr>
            <w:r>
              <w:rPr>
                <w:b/>
                <w:bCs/>
                <w:sz w:val="18"/>
                <w:szCs w:val="18"/>
              </w:rPr>
              <w:t>Bit 15-17</w:t>
            </w:r>
          </w:p>
        </w:tc>
        <w:tc>
          <w:tcPr>
            <w:tcW w:w="1582" w:type="dxa"/>
          </w:tcPr>
          <w:p w14:paraId="5FD8C652" w14:textId="4E84BFFE" w:rsidR="008565CB" w:rsidRPr="7654241B" w:rsidRDefault="008565CB" w:rsidP="7654241B">
            <w:pPr>
              <w:pStyle w:val="IEEEStdsParagraph"/>
              <w:jc w:val="center"/>
              <w:rPr>
                <w:b/>
                <w:bCs/>
                <w:sz w:val="18"/>
                <w:szCs w:val="18"/>
              </w:rPr>
            </w:pPr>
            <w:r>
              <w:rPr>
                <w:b/>
                <w:bCs/>
                <w:sz w:val="18"/>
                <w:szCs w:val="18"/>
              </w:rPr>
              <w:t>Bit 18-40</w:t>
            </w:r>
          </w:p>
        </w:tc>
        <w:tc>
          <w:tcPr>
            <w:tcW w:w="1582" w:type="dxa"/>
          </w:tcPr>
          <w:p w14:paraId="33E429D4" w14:textId="0927B55D" w:rsidR="008565CB" w:rsidRPr="00240EA7" w:rsidRDefault="008565CB" w:rsidP="7654241B">
            <w:pPr>
              <w:pStyle w:val="IEEEStdsParagraph"/>
              <w:jc w:val="center"/>
              <w:rPr>
                <w:b/>
                <w:bCs/>
                <w:sz w:val="18"/>
                <w:szCs w:val="18"/>
              </w:rPr>
            </w:pPr>
            <w:r w:rsidRPr="7654241B">
              <w:rPr>
                <w:b/>
                <w:bCs/>
                <w:sz w:val="18"/>
                <w:szCs w:val="18"/>
              </w:rPr>
              <w:t xml:space="preserve">Bit </w:t>
            </w:r>
            <w:r>
              <w:rPr>
                <w:b/>
                <w:bCs/>
                <w:sz w:val="18"/>
                <w:szCs w:val="18"/>
              </w:rPr>
              <w:t>41</w:t>
            </w:r>
          </w:p>
        </w:tc>
        <w:tc>
          <w:tcPr>
            <w:tcW w:w="1582" w:type="dxa"/>
            <w:hideMark/>
          </w:tcPr>
          <w:p w14:paraId="5325776A" w14:textId="04947145" w:rsidR="008565CB" w:rsidRPr="00240EA7" w:rsidRDefault="008565CB" w:rsidP="7654241B">
            <w:pPr>
              <w:pStyle w:val="IEEEStdsParagraph"/>
              <w:jc w:val="center"/>
              <w:rPr>
                <w:b/>
                <w:bCs/>
                <w:sz w:val="18"/>
                <w:szCs w:val="18"/>
              </w:rPr>
            </w:pPr>
            <w:r>
              <w:rPr>
                <w:b/>
                <w:bCs/>
                <w:sz w:val="18"/>
                <w:szCs w:val="18"/>
              </w:rPr>
              <w:t>Bit 42</w:t>
            </w:r>
            <w:r w:rsidRPr="7654241B">
              <w:rPr>
                <w:b/>
                <w:bCs/>
                <w:sz w:val="18"/>
                <w:szCs w:val="18"/>
              </w:rPr>
              <w:t>-</w:t>
            </w:r>
            <w:r>
              <w:rPr>
                <w:b/>
                <w:bCs/>
                <w:sz w:val="18"/>
                <w:szCs w:val="18"/>
              </w:rPr>
              <w:t>47</w:t>
            </w:r>
          </w:p>
        </w:tc>
      </w:tr>
      <w:tr w:rsidR="008565CB" w:rsidRPr="00240EA7" w14:paraId="3735440F" w14:textId="0460C020" w:rsidTr="008565CB">
        <w:trPr>
          <w:trHeight w:val="850"/>
        </w:trPr>
        <w:tc>
          <w:tcPr>
            <w:tcW w:w="1582" w:type="dxa"/>
            <w:hideMark/>
          </w:tcPr>
          <w:p w14:paraId="12F0E539" w14:textId="17C93CB1" w:rsidR="008565CB" w:rsidRPr="00240EA7" w:rsidRDefault="008565CB" w:rsidP="7654241B">
            <w:pPr>
              <w:pStyle w:val="IEEEStdsParagraph"/>
              <w:jc w:val="center"/>
              <w:rPr>
                <w:sz w:val="18"/>
                <w:szCs w:val="18"/>
              </w:rPr>
            </w:pPr>
            <w:r w:rsidRPr="7654241B">
              <w:rPr>
                <w:sz w:val="18"/>
                <w:szCs w:val="18"/>
              </w:rPr>
              <w:t>MCS ID</w:t>
            </w:r>
          </w:p>
        </w:tc>
        <w:tc>
          <w:tcPr>
            <w:tcW w:w="1582" w:type="dxa"/>
          </w:tcPr>
          <w:p w14:paraId="577E12C6" w14:textId="288868BB" w:rsidR="008565CB" w:rsidRPr="00240EA7" w:rsidRDefault="008565CB" w:rsidP="7654241B">
            <w:pPr>
              <w:pStyle w:val="IEEEStdsParagraph"/>
              <w:jc w:val="center"/>
              <w:rPr>
                <w:sz w:val="18"/>
                <w:szCs w:val="18"/>
              </w:rPr>
            </w:pPr>
            <w:r w:rsidRPr="7654241B">
              <w:rPr>
                <w:sz w:val="18"/>
                <w:szCs w:val="18"/>
              </w:rPr>
              <w:t>PSDU Length</w:t>
            </w:r>
          </w:p>
        </w:tc>
        <w:tc>
          <w:tcPr>
            <w:tcW w:w="1582" w:type="dxa"/>
          </w:tcPr>
          <w:p w14:paraId="2FA8AD81" w14:textId="4B96667B" w:rsidR="008565CB" w:rsidRPr="00240EA7" w:rsidRDefault="008565CB" w:rsidP="7654241B">
            <w:pPr>
              <w:pStyle w:val="IEEEStdsParagraph"/>
              <w:jc w:val="center"/>
              <w:rPr>
                <w:sz w:val="18"/>
                <w:szCs w:val="18"/>
              </w:rPr>
            </w:pPr>
            <w:r w:rsidRPr="7654241B">
              <w:rPr>
                <w:sz w:val="18"/>
                <w:szCs w:val="18"/>
              </w:rPr>
              <w:t>Advanced Modulation Header</w:t>
            </w:r>
          </w:p>
        </w:tc>
        <w:tc>
          <w:tcPr>
            <w:tcW w:w="1582" w:type="dxa"/>
          </w:tcPr>
          <w:p w14:paraId="36543D38" w14:textId="55966636" w:rsidR="008565CB" w:rsidRPr="7654241B" w:rsidRDefault="008565CB" w:rsidP="7654241B">
            <w:pPr>
              <w:pStyle w:val="IEEEStdsParagraph"/>
              <w:jc w:val="center"/>
              <w:rPr>
                <w:sz w:val="18"/>
                <w:szCs w:val="18"/>
              </w:rPr>
            </w:pPr>
            <w:r w:rsidRPr="008565CB">
              <w:rPr>
                <w:sz w:val="18"/>
                <w:szCs w:val="18"/>
              </w:rPr>
              <w:t>Explicit MIMO Pilot Slots</w:t>
            </w:r>
          </w:p>
        </w:tc>
        <w:tc>
          <w:tcPr>
            <w:tcW w:w="1582" w:type="dxa"/>
          </w:tcPr>
          <w:p w14:paraId="36EADBDB" w14:textId="4C6D25F3" w:rsidR="008565CB" w:rsidRPr="7654241B" w:rsidRDefault="008565CB" w:rsidP="7654241B">
            <w:pPr>
              <w:pStyle w:val="IEEEStdsParagraph"/>
              <w:jc w:val="center"/>
              <w:rPr>
                <w:sz w:val="18"/>
                <w:szCs w:val="18"/>
              </w:rPr>
            </w:pPr>
            <w:r w:rsidRPr="7654241B">
              <w:rPr>
                <w:sz w:val="18"/>
                <w:szCs w:val="18"/>
              </w:rPr>
              <w:t>Reserved</w:t>
            </w:r>
          </w:p>
        </w:tc>
        <w:tc>
          <w:tcPr>
            <w:tcW w:w="1582" w:type="dxa"/>
          </w:tcPr>
          <w:p w14:paraId="4086C859" w14:textId="1A3D2616" w:rsidR="008565CB" w:rsidRPr="00240EA7" w:rsidRDefault="008565CB" w:rsidP="7654241B">
            <w:pPr>
              <w:pStyle w:val="IEEEStdsParagraph"/>
              <w:jc w:val="center"/>
              <w:rPr>
                <w:sz w:val="18"/>
                <w:szCs w:val="18"/>
              </w:rPr>
            </w:pPr>
            <w:r w:rsidRPr="7654241B">
              <w:rPr>
                <w:sz w:val="18"/>
                <w:szCs w:val="18"/>
              </w:rPr>
              <w:t>Parity</w:t>
            </w:r>
          </w:p>
        </w:tc>
        <w:tc>
          <w:tcPr>
            <w:tcW w:w="1582" w:type="dxa"/>
          </w:tcPr>
          <w:p w14:paraId="0DC0C43E" w14:textId="77777777" w:rsidR="008565CB" w:rsidRPr="00240EA7" w:rsidRDefault="008565CB" w:rsidP="7654241B">
            <w:pPr>
              <w:pStyle w:val="IEEEStdsParagraph"/>
              <w:jc w:val="center"/>
              <w:rPr>
                <w:sz w:val="18"/>
                <w:szCs w:val="18"/>
              </w:rPr>
            </w:pPr>
            <w:r w:rsidRPr="7654241B">
              <w:rPr>
                <w:sz w:val="18"/>
                <w:szCs w:val="18"/>
              </w:rPr>
              <w:t>Tail</w:t>
            </w:r>
          </w:p>
        </w:tc>
      </w:tr>
    </w:tbl>
    <w:p w14:paraId="1180BC82" w14:textId="4CB81B6A" w:rsidR="00C80809" w:rsidRPr="00240EA7" w:rsidRDefault="006A14FC" w:rsidP="006B0350">
      <w:pPr>
        <w:pStyle w:val="IEEEStdsParagraph"/>
        <w:jc w:val="center"/>
        <w:rPr>
          <w:rFonts w:ascii="Arial" w:hAnsi="Arial"/>
          <w:b/>
        </w:rPr>
      </w:pPr>
      <w:bookmarkStart w:id="244" w:name="_Ref80382883"/>
      <w:ins w:id="245" w:author="Chong Han" w:date="2022-10-04T19:06:00Z">
        <w:r>
          <w:rPr>
            <w:rFonts w:ascii="Arial" w:hAnsi="Arial"/>
            <w:b/>
          </w:rPr>
          <w:t xml:space="preserve">Figure 78 </w:t>
        </w:r>
      </w:ins>
      <w:r w:rsidR="00C80809" w:rsidRPr="00240EA7">
        <w:rPr>
          <w:rFonts w:ascii="Arial" w:hAnsi="Arial"/>
          <w:b/>
        </w:rPr>
        <w:t>Fields in the basic LB-PHY header</w:t>
      </w:r>
      <w:bookmarkEnd w:id="244"/>
    </w:p>
    <w:p w14:paraId="12CC7E87" w14:textId="503A8439" w:rsidR="00C80809" w:rsidRPr="00240EA7" w:rsidRDefault="00C80809" w:rsidP="003E56A9">
      <w:pPr>
        <w:pStyle w:val="IEEEStdsParagraph"/>
      </w:pPr>
      <w:r w:rsidRPr="00240EA7">
        <w:t xml:space="preserve">The individual fields </w:t>
      </w:r>
      <w:del w:id="246" w:author="Chong Han" w:date="2022-10-04T19:08:00Z">
        <w:r w:rsidRPr="00240EA7" w:rsidDel="005A716C">
          <w:delText xml:space="preserve">of the basic header </w:delText>
        </w:r>
      </w:del>
      <w:r w:rsidRPr="00240EA7">
        <w:t xml:space="preserve">are </w:t>
      </w:r>
      <w:del w:id="247" w:author="Chong Han" w:date="2022-10-04T19:08:00Z">
        <w:r w:rsidRPr="00240EA7" w:rsidDel="005A716C">
          <w:delText xml:space="preserve">described </w:delText>
        </w:r>
      </w:del>
      <w:ins w:id="248" w:author="Chong Han" w:date="2022-10-04T19:08:00Z">
        <w:r w:rsidR="005A716C">
          <w:t>defined</w:t>
        </w:r>
        <w:r w:rsidR="005A716C" w:rsidRPr="00240EA7">
          <w:t xml:space="preserve"> </w:t>
        </w:r>
      </w:ins>
      <w:r w:rsidRPr="00240EA7">
        <w:t>as follows</w:t>
      </w:r>
      <w:del w:id="249" w:author="Chong Han" w:date="2022-10-04T19:09:00Z">
        <w:r w:rsidRPr="00240EA7" w:rsidDel="001B4B3F">
          <w:delText>.</w:delText>
        </w:r>
      </w:del>
      <w:ins w:id="250" w:author="Chong Han" w:date="2022-10-04T19:09:00Z">
        <w:r w:rsidR="001B4B3F">
          <w:t xml:space="preserve">: </w:t>
        </w:r>
      </w:ins>
    </w:p>
    <w:p w14:paraId="4A1EB677" w14:textId="4639509F"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w:t>
      </w:r>
      <w:del w:id="251" w:author="Chong Han" w:date="2022-10-04T19:09:00Z">
        <w:r w:rsidRPr="7654241B" w:rsidDel="00625D66">
          <w:rPr>
            <w:rFonts w:ascii="Times" w:hAnsi="Times" w:cs="Times"/>
          </w:rPr>
          <w:delText>consists of three bits and</w:delText>
        </w:r>
      </w:del>
      <w:r w:rsidRPr="7654241B">
        <w:rPr>
          <w:rFonts w:ascii="Times" w:hAnsi="Times" w:cs="Times"/>
        </w:rPr>
        <w:t xml:space="preserve"> indicates the QAM constellation size and the FEC rate </w:t>
      </w:r>
      <w:del w:id="252" w:author="Chong Han" w:date="2022-10-04T19:10:00Z">
        <w:r w:rsidRPr="7654241B" w:rsidDel="00625D66">
          <w:rPr>
            <w:rFonts w:ascii="Times" w:hAnsi="Times" w:cs="Times"/>
          </w:rPr>
          <w:delText xml:space="preserve">(achieved with the use of a </w:delText>
        </w:r>
        <w:r w:rsidRPr="7654241B" w:rsidDel="00625D66">
          <w:rPr>
            <w:lang w:val="en-GB"/>
          </w:rPr>
          <w:delText xml:space="preserve">convolutional encoder and puncturing) </w:delText>
        </w:r>
      </w:del>
      <w:r w:rsidRPr="7654241B">
        <w:rPr>
          <w:lang w:val="en-GB"/>
        </w:rPr>
        <w:t xml:space="preserve">used for the subsequent payload. </w:t>
      </w:r>
      <w:ins w:id="253" w:author="Chong Han" w:date="2022-10-04T19:22:00Z">
        <w:r w:rsidR="00554706">
          <w:rPr>
            <w:lang w:val="en-GB"/>
          </w:rPr>
          <w:t xml:space="preserve">MCS </w:t>
        </w:r>
        <w:r w:rsidR="00BA1BE0">
          <w:rPr>
            <w:lang w:val="en-GB"/>
          </w:rPr>
          <w:t xml:space="preserve">ID values are </w:t>
        </w:r>
      </w:ins>
      <w:del w:id="254" w:author="Chong Han" w:date="2022-10-04T19:22:00Z">
        <w:r w:rsidRPr="7654241B" w:rsidDel="00BA1BE0">
          <w:rPr>
            <w:lang w:val="en-GB"/>
          </w:rPr>
          <w:delText xml:space="preserve">The values </w:delText>
        </w:r>
      </w:del>
      <w:r w:rsidRPr="7654241B">
        <w:rPr>
          <w:lang w:val="en-GB"/>
        </w:rPr>
        <w:t xml:space="preserve">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del w:id="255" w:author="Chong Han" w:date="2022-10-04T19:22:00Z">
        <w:r w:rsidDel="00BA1BE0">
          <w:delText xml:space="preserve"> </w:delText>
        </w:r>
        <w:r w:rsidRPr="7654241B" w:rsidDel="00BA1BE0">
          <w:rPr>
            <w:lang w:val="en-GB"/>
          </w:rPr>
          <w:delText xml:space="preserve">are valid for the </w:delText>
        </w:r>
        <w:r w:rsidRPr="008F73C6" w:rsidDel="00BA1BE0">
          <w:rPr>
            <w:rPrChange w:id="256" w:author="Chong Han" w:date="2022-10-04T19:15:00Z">
              <w:rPr>
                <w:i/>
                <w:iCs/>
              </w:rPr>
            </w:rPrChange>
          </w:rPr>
          <w:delText>MCS ID</w:delText>
        </w:r>
        <w:r w:rsidRPr="7654241B" w:rsidDel="00BA1BE0">
          <w:rPr>
            <w:lang w:val="en-GB"/>
          </w:rPr>
          <w:delText xml:space="preserve"> field</w:delText>
        </w:r>
      </w:del>
      <w:r w:rsidRPr="7654241B">
        <w:rPr>
          <w:lang w:val="en-GB"/>
        </w:rPr>
        <w:t xml:space="preserve">. </w:t>
      </w:r>
      <w:del w:id="257" w:author="Chong Han" w:date="2022-10-04T19:23:00Z">
        <w:r w:rsidRPr="7654241B" w:rsidDel="001F0107">
          <w:rPr>
            <w:lang w:val="en-GB"/>
          </w:rPr>
          <w:delText xml:space="preserve">Data rates for different MCSs depend on the clock rate. </w:delText>
        </w:r>
      </w:del>
      <w:del w:id="258" w:author="Chong Han" w:date="2022-10-04T19:26:00Z">
        <w:r w:rsidDel="00431620">
          <w:fldChar w:fldCharType="begin"/>
        </w:r>
        <w:r w:rsidRPr="7654241B" w:rsidDel="00431620">
          <w:rPr>
            <w:lang w:val="en-GB"/>
          </w:rPr>
          <w:delInstrText xml:space="preserve"> REF _Ref26793012 \r \h </w:delInstrText>
        </w:r>
        <w:r w:rsidDel="00431620">
          <w:fldChar w:fldCharType="separate"/>
        </w:r>
        <w:r w:rsidRPr="7654241B" w:rsidDel="00431620">
          <w:rPr>
            <w:lang w:val="en-GB"/>
          </w:rPr>
          <w:delText>Table 49</w:delText>
        </w:r>
        <w:r w:rsidDel="00431620">
          <w:fldChar w:fldCharType="end"/>
        </w:r>
        <w:r w:rsidDel="00431620">
          <w:delText xml:space="preserve"> </w:delText>
        </w:r>
        <w:r w:rsidRPr="7654241B" w:rsidDel="00431620">
          <w:rPr>
            <w:lang w:val="en-GB"/>
          </w:rPr>
          <w:delText>lists example common</w:delText>
        </w:r>
        <w:r w:rsidRPr="7654241B" w:rsidDel="00431620">
          <w:rPr>
            <w:rFonts w:ascii="Times" w:hAnsi="Times" w:cs="Times"/>
          </w:rPr>
          <w:delText xml:space="preserve"> selections of </w:delText>
        </w:r>
        <w:r w:rsidRPr="7654241B" w:rsidDel="00431620">
          <w:rPr>
            <w:lang w:val="en-GB"/>
          </w:rPr>
          <w:delText>clock rates</w:delText>
        </w:r>
        <w:r w:rsidRPr="7654241B" w:rsidDel="00431620">
          <w:rPr>
            <w:rFonts w:ascii="Times" w:hAnsi="Times" w:cs="Times"/>
          </w:rPr>
          <w:delText xml:space="preserve">. </w:delText>
        </w:r>
      </w:del>
      <w:del w:id="259" w:author="Chong Han" w:date="2022-10-04T19:25:00Z">
        <w:r w:rsidRPr="7654241B" w:rsidDel="00E57EF2">
          <w:rPr>
            <w:rFonts w:ascii="Times" w:hAnsi="Times" w:cs="Times"/>
          </w:rPr>
          <w:delText xml:space="preserve">The range of the available </w:delText>
        </w:r>
        <w:r w:rsidRPr="7654241B" w:rsidDel="00E57EF2">
          <w:rPr>
            <w:lang w:val="en-GB"/>
          </w:rPr>
          <w:delText>clock rate</w:delText>
        </w:r>
        <w:r w:rsidRPr="7654241B" w:rsidDel="00E57EF2">
          <w:rPr>
            <w:rFonts w:ascii="Times" w:hAnsi="Times" w:cs="Times"/>
          </w:rPr>
          <w:delText xml:space="preserve">s is [1, 32] MHz. </w:delText>
        </w:r>
      </w:del>
      <w:del w:id="260" w:author="Chong Han" w:date="2022-10-04T19:26:00Z">
        <w:r w:rsidRPr="7654241B" w:rsidDel="00431620">
          <w:rPr>
            <w:rFonts w:ascii="Times" w:hAnsi="Times" w:cs="Times"/>
          </w:rPr>
          <w:delText xml:space="preserve">The </w:delText>
        </w:r>
        <w:r w:rsidRPr="7654241B" w:rsidDel="00431620">
          <w:rPr>
            <w:lang w:val="en-GB"/>
          </w:rPr>
          <w:delText>clock rate</w:delText>
        </w:r>
        <w:r w:rsidRPr="7654241B" w:rsidDel="00431620">
          <w:rPr>
            <w:rFonts w:ascii="Times" w:hAnsi="Times" w:cs="Times"/>
          </w:rPr>
          <w:delText xml:space="preserve"> shall be obtained by dividing the available frequency by eight.</w:delText>
        </w:r>
      </w:del>
    </w:p>
    <w:p w14:paraId="174AE0A1" w14:textId="7889ECB2" w:rsidR="00C80809" w:rsidRPr="00240EA7" w:rsidRDefault="00554706"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61" w:name="_Ref26793012"/>
      <w:ins w:id="262" w:author="Chong Han" w:date="2022-10-04T19:21:00Z">
        <w:r>
          <w:rPr>
            <w:rFonts w:ascii="Arial" w:hAnsi="Arial"/>
            <w:b/>
            <w:sz w:val="20"/>
            <w:lang w:eastAsia="ja-JP"/>
          </w:rPr>
          <w:lastRenderedPageBreak/>
          <w:t xml:space="preserve">Table 49 </w:t>
        </w:r>
      </w:ins>
      <w:r w:rsidR="00C80809" w:rsidRPr="00240EA7">
        <w:rPr>
          <w:rFonts w:ascii="Arial" w:hAnsi="Arial"/>
          <w:b/>
          <w:sz w:val="20"/>
          <w:lang w:eastAsia="ja-JP"/>
        </w:rPr>
        <w:t>Valid MCS ID values</w:t>
      </w:r>
      <w:bookmarkEnd w:id="261"/>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1625F3D7" w:rsidR="00C80809" w:rsidRPr="00240EA7" w:rsidDel="007B0971" w:rsidRDefault="00C80809" w:rsidP="003E56A9">
      <w:pPr>
        <w:pStyle w:val="IEEEStdsParagraph"/>
        <w:rPr>
          <w:del w:id="263" w:author="Chong Han" w:date="2022-10-04T19:28:00Z"/>
        </w:rPr>
      </w:pPr>
      <w:del w:id="264" w:author="Chong Han" w:date="2022-10-04T19:28:00Z">
        <w:r w:rsidRPr="00240EA7" w:rsidDel="007B0971">
          <w:rPr>
            <w:b/>
            <w:bCs/>
          </w:rPr>
          <w:delText>Reserved:</w:delText>
        </w:r>
        <w:r w:rsidRPr="00240EA7" w:rsidDel="007B0971">
          <w:rPr>
            <w:bCs/>
          </w:rPr>
          <w:delText xml:space="preserve"> Th</w:delText>
        </w:r>
      </w:del>
      <w:del w:id="265" w:author="Chong Han" w:date="2022-10-04T19:27:00Z">
        <w:r w:rsidRPr="00240EA7" w:rsidDel="002F6C01">
          <w:rPr>
            <w:bCs/>
          </w:rPr>
          <w:delText>is</w:delText>
        </w:r>
      </w:del>
      <w:del w:id="266" w:author="Chong Han" w:date="2022-10-04T19:28:00Z">
        <w:r w:rsidRPr="00240EA7" w:rsidDel="007B0971">
          <w:rPr>
            <w:b/>
            <w:bCs/>
          </w:rPr>
          <w:delText xml:space="preserve"> </w:delText>
        </w:r>
        <w:r w:rsidRPr="00240EA7" w:rsidDel="007B0971">
          <w:delText>bit is reserved for introducing additional transmission rates in future modifications of the standard.</w:delText>
        </w:r>
      </w:del>
    </w:p>
    <w:p w14:paraId="1A0E3717" w14:textId="661C8F2F" w:rsidR="00C80809" w:rsidRPr="00240EA7" w:rsidRDefault="00C80809" w:rsidP="003E56A9">
      <w:pPr>
        <w:pStyle w:val="IEEEStdsParagraph"/>
      </w:pPr>
      <w:r w:rsidRPr="00240EA7">
        <w:rPr>
          <w:b/>
          <w:bCs/>
        </w:rPr>
        <w:t>PSDU Length:</w:t>
      </w:r>
      <w:r w:rsidRPr="00240EA7">
        <w:rPr>
          <w:bCs/>
        </w:rPr>
        <w:t xml:space="preserve"> Th</w:t>
      </w:r>
      <w:ins w:id="267" w:author="Chong Han" w:date="2022-10-04T19:28:00Z">
        <w:r w:rsidR="007B0971">
          <w:rPr>
            <w:bCs/>
          </w:rPr>
          <w:t xml:space="preserve">e PSDU </w:t>
        </w:r>
        <w:r w:rsidR="00422CF6">
          <w:rPr>
            <w:bCs/>
          </w:rPr>
          <w:t>Length</w:t>
        </w:r>
      </w:ins>
      <w:ins w:id="268" w:author="Chong Han" w:date="2022-10-05T00:18:00Z">
        <w:r w:rsidR="005868F6">
          <w:rPr>
            <w:bCs/>
          </w:rPr>
          <w:t xml:space="preserve"> </w:t>
        </w:r>
      </w:ins>
      <w:del w:id="269" w:author="Chong Han" w:date="2022-10-04T19:28:00Z">
        <w:r w:rsidRPr="00240EA7" w:rsidDel="007B0971">
          <w:rPr>
            <w:bCs/>
          </w:rPr>
          <w:delText>is value</w:delText>
        </w:r>
        <w:r w:rsidRPr="00240EA7" w:rsidDel="007B0971">
          <w:delText xml:space="preserve"> </w:delText>
        </w:r>
      </w:del>
      <w:r w:rsidRPr="00240EA7">
        <w:t xml:space="preserve">scales from zero up to </w:t>
      </w:r>
      <w:r w:rsidRPr="00240EA7">
        <w:rPr>
          <w:i/>
          <w:iCs/>
        </w:rPr>
        <w:t>aPhyMaxPsduSize</w:t>
      </w:r>
      <w:ins w:id="270" w:author="Chong Han" w:date="2022-10-04T19:29:00Z">
        <w:r w:rsidR="00422CF6">
          <w:rPr>
            <w:iCs/>
          </w:rPr>
          <w:t xml:space="preserve"> and </w:t>
        </w:r>
      </w:ins>
      <w:del w:id="271" w:author="Chong Han" w:date="2022-10-04T19:29:00Z">
        <w:r w:rsidRPr="00240EA7" w:rsidDel="00422CF6">
          <w:rPr>
            <w:iCs/>
          </w:rPr>
          <w:delText xml:space="preserve">. </w:delText>
        </w:r>
        <w:r w:rsidRPr="00240EA7" w:rsidDel="00422CF6">
          <w:delText xml:space="preserve">The 11-bit field </w:delText>
        </w:r>
      </w:del>
      <w:r w:rsidRPr="00240EA7">
        <w:t xml:space="preserve">indicates the </w:t>
      </w:r>
      <w:del w:id="272" w:author="Chong Han" w:date="2022-10-04T19:29:00Z">
        <w:r w:rsidRPr="00240EA7" w:rsidDel="009E6B56">
          <w:delText xml:space="preserve">size </w:delText>
        </w:r>
      </w:del>
      <w:ins w:id="273" w:author="Chong Han" w:date="2022-10-04T19:29:00Z">
        <w:r w:rsidR="009E6B56">
          <w:t>length</w:t>
        </w:r>
        <w:r w:rsidR="009E6B56" w:rsidRPr="00240EA7">
          <w:t xml:space="preserve"> </w:t>
        </w:r>
      </w:ins>
      <w:r w:rsidRPr="00240EA7">
        <w:t xml:space="preserve">of the </w:t>
      </w:r>
      <w:del w:id="274" w:author="Chong Han" w:date="2022-10-04T19:29:00Z">
        <w:r w:rsidRPr="00240EA7" w:rsidDel="009E6B56">
          <w:delText xml:space="preserve">payload </w:delText>
        </w:r>
      </w:del>
      <w:ins w:id="275" w:author="Chong Han" w:date="2022-10-04T19:29:00Z">
        <w:r w:rsidR="009E6B56">
          <w:t>PSDU</w:t>
        </w:r>
        <w:r w:rsidR="009E6B56" w:rsidRPr="00240EA7">
          <w:t xml:space="preserve"> </w:t>
        </w:r>
      </w:ins>
      <w:r w:rsidRPr="00240EA7">
        <w:t xml:space="preserve">in octets. </w:t>
      </w:r>
    </w:p>
    <w:p w14:paraId="2E64397C" w14:textId="00DD96B2" w:rsidR="00C80809" w:rsidRPr="00240EA7" w:rsidDel="00BA3286" w:rsidRDefault="00C80809" w:rsidP="003E56A9">
      <w:pPr>
        <w:pStyle w:val="IEEEStdsParagraph"/>
        <w:rPr>
          <w:del w:id="276" w:author="Chong Han" w:date="2022-10-04T19:30:00Z"/>
        </w:rPr>
      </w:pPr>
      <w:del w:id="277" w:author="Chong Han" w:date="2022-10-04T19:30:00Z">
        <w:r w:rsidDel="00BA3286">
          <w:delText xml:space="preserve">The LB-PHY supports only 32-bit aligned data in order to simplify the implementation. Bit 0 and 1 of this field have to be set to zero. If the high reliability control header, as defined in </w:delText>
        </w:r>
        <w:r w:rsidDel="00BA3286">
          <w:fldChar w:fldCharType="begin"/>
        </w:r>
        <w:r w:rsidDel="00BA3286">
          <w:delInstrText xml:space="preserve"> REF _Ref26803290 \r \h  \* MERGEFORMAT </w:delInstrText>
        </w:r>
        <w:r w:rsidDel="00BA3286">
          <w:fldChar w:fldCharType="separate"/>
        </w:r>
        <w:r w:rsidDel="00BA3286">
          <w:delText>Figure 82</w:delText>
        </w:r>
        <w:r w:rsidDel="00BA3286">
          <w:fldChar w:fldCharType="end"/>
        </w:r>
        <w:r w:rsidDel="00BA3286">
          <w:delTex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delText>
        </w:r>
      </w:del>
    </w:p>
    <w:p w14:paraId="55FE1280" w14:textId="6CFEC750" w:rsidR="00C80809" w:rsidRPr="00240EA7" w:rsidDel="00BA3286" w:rsidRDefault="00C80809" w:rsidP="003E56A9">
      <w:pPr>
        <w:pStyle w:val="IEEEStdsParagraph"/>
        <w:rPr>
          <w:del w:id="278" w:author="Chong Han" w:date="2022-10-04T19:30:00Z"/>
        </w:rPr>
      </w:pPr>
      <w:del w:id="279" w:author="Chong Han" w:date="2022-10-04T19:30:00Z">
        <w:r w:rsidRPr="00240EA7" w:rsidDel="00BA3286">
          <w:delText xml:space="preserve">If the PSDU is an MPDU like in </w:delText>
        </w:r>
        <w:r w:rsidRPr="00240EA7" w:rsidDel="00BA3286">
          <w:fldChar w:fldCharType="begin"/>
        </w:r>
        <w:r w:rsidRPr="00240EA7" w:rsidDel="00BA3286">
          <w:delInstrText xml:space="preserve"> REF _Ref16238095 \r \h </w:delInstrText>
        </w:r>
        <w:r w:rsidR="003E56A9" w:rsidDel="00BA3286">
          <w:delInstrText xml:space="preserve"> \* MERGEFORMAT </w:delInstrText>
        </w:r>
        <w:r w:rsidRPr="00240EA7" w:rsidDel="00BA3286">
          <w:fldChar w:fldCharType="separate"/>
        </w:r>
        <w:r w:rsidRPr="00240EA7" w:rsidDel="00BA3286">
          <w:delText>Figure 30</w:delText>
        </w:r>
        <w:r w:rsidRPr="00240EA7" w:rsidDel="00BA3286">
          <w:fldChar w:fldCharType="end"/>
        </w:r>
        <w:r w:rsidRPr="00240EA7" w:rsidDel="00BA3286">
          <w:delTex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delText>
        </w:r>
      </w:del>
    </w:p>
    <w:p w14:paraId="0F18AB25" w14:textId="4CC01457" w:rsidR="00C80809" w:rsidRDefault="00C80809" w:rsidP="003E56A9">
      <w:pPr>
        <w:pStyle w:val="IEEEStdsParagraph"/>
      </w:pPr>
      <w:r w:rsidRPr="7654241B">
        <w:rPr>
          <w:b/>
          <w:bCs/>
        </w:rPr>
        <w:t>Advanced Modulation Header:</w:t>
      </w:r>
      <w:r>
        <w:t xml:space="preserve"> This </w:t>
      </w:r>
      <w:del w:id="280" w:author="Chong Han" w:date="2022-10-04T19:30:00Z">
        <w:r w:rsidDel="001E1244">
          <w:delText xml:space="preserve">bit </w:delText>
        </w:r>
      </w:del>
      <w:ins w:id="281" w:author="Chong Han" w:date="2022-10-04T19:30:00Z">
        <w:r w:rsidR="001E1244">
          <w:t>fi</w:t>
        </w:r>
        <w:r w:rsidR="0095728C">
          <w:t>eld</w:t>
        </w:r>
        <w:r w:rsidR="001E1244">
          <w:t xml:space="preserve"> </w:t>
        </w:r>
      </w:ins>
      <w:r>
        <w:t xml:space="preserve">indicates whether an Advanced Modulation Header </w:t>
      </w:r>
      <w:ins w:id="282" w:author="Chong Han" w:date="2022-10-04T19:30:00Z">
        <w:r w:rsidR="001E1244">
          <w:t xml:space="preserve">shall </w:t>
        </w:r>
      </w:ins>
      <w:ins w:id="283" w:author="Chong Han" w:date="2022-10-04T19:32:00Z">
        <w:r w:rsidR="005D0E39">
          <w:t xml:space="preserve">exist </w:t>
        </w:r>
      </w:ins>
      <w:r>
        <w:t>follow</w:t>
      </w:r>
      <w:ins w:id="284" w:author="Chong Han" w:date="2022-10-04T19:32:00Z">
        <w:r w:rsidR="005D0E39">
          <w:t>ing</w:t>
        </w:r>
      </w:ins>
      <w:del w:id="285" w:author="Chong Han" w:date="2022-10-04T19:30:00Z">
        <w:r w:rsidDel="001E1244">
          <w:delText>s</w:delText>
        </w:r>
      </w:del>
      <w:r>
        <w:t xml:space="preserve"> the basic PHY header. </w:t>
      </w:r>
      <w:ins w:id="286" w:author="Chong Han" w:date="2022-10-04T19:31:00Z">
        <w:r w:rsidR="0095728C">
          <w:t xml:space="preserve">If </w:t>
        </w:r>
        <w:r w:rsidR="0095728C" w:rsidRPr="0095728C">
          <w:t xml:space="preserve">Advanced Modulation Header </w:t>
        </w:r>
        <w:r w:rsidR="00797BBE">
          <w:t xml:space="preserve">equals one, </w:t>
        </w:r>
      </w:ins>
      <w:del w:id="287" w:author="Chong Han" w:date="2022-10-04T19:32:00Z">
        <w:r w:rsidDel="00797BBE">
          <w:delText xml:space="preserve">One indicates: </w:delText>
        </w:r>
      </w:del>
      <w:r>
        <w:t xml:space="preserve">Advanced Modulation Header </w:t>
      </w:r>
      <w:del w:id="288" w:author="Chong Han" w:date="2022-10-04T19:32:00Z">
        <w:r w:rsidDel="0026085A">
          <w:delText xml:space="preserve">follows </w:delText>
        </w:r>
      </w:del>
      <w:ins w:id="289" w:author="Chong Han" w:date="2022-10-04T19:32:00Z">
        <w:r w:rsidR="0026085A">
          <w:t xml:space="preserve">shall be added after </w:t>
        </w:r>
      </w:ins>
      <w:r>
        <w:t xml:space="preserve">the basic PHY header. </w:t>
      </w:r>
      <w:ins w:id="290" w:author="Chong Han" w:date="2022-10-04T19:33:00Z">
        <w:r w:rsidR="005D0E39">
          <w:t xml:space="preserve">If </w:t>
        </w:r>
        <w:r w:rsidR="005D0E39" w:rsidRPr="0095728C">
          <w:t xml:space="preserve">Advanced Modulation Header </w:t>
        </w:r>
        <w:r w:rsidR="005D0E39">
          <w:t xml:space="preserve">equals zero, </w:t>
        </w:r>
      </w:ins>
      <w:del w:id="291" w:author="Chong Han" w:date="2022-10-04T19:33:00Z">
        <w:r w:rsidDel="005D0E39">
          <w:delText xml:space="preserve">Zero indicates: </w:delText>
        </w:r>
      </w:del>
      <w:r>
        <w:t xml:space="preserve">Advanced Modulation Header </w:t>
      </w:r>
      <w:del w:id="292" w:author="Chong Han" w:date="2022-06-27T10:52:00Z">
        <w:r w:rsidDel="003151BC">
          <w:delText xml:space="preserve">will </w:delText>
        </w:r>
      </w:del>
      <w:ins w:id="293" w:author="Chong Han" w:date="2022-06-27T10:52:00Z">
        <w:r w:rsidR="003151BC">
          <w:t xml:space="preserve">does </w:t>
        </w:r>
      </w:ins>
      <w:r>
        <w:t>not appear after the basic PHY header.</w:t>
      </w:r>
    </w:p>
    <w:p w14:paraId="7FD91DA0" w14:textId="17D0528F" w:rsidR="008565CB" w:rsidRPr="00240EA7" w:rsidRDefault="008565CB" w:rsidP="003E56A9">
      <w:pPr>
        <w:pStyle w:val="IEEEStdsParagraph"/>
      </w:pPr>
      <w:r w:rsidRPr="008565CB">
        <w:rPr>
          <w:b/>
        </w:rPr>
        <w:t>Explicit MIMO Pilot Slots</w:t>
      </w:r>
      <w:r w:rsidRPr="008565CB">
        <w:t>: This field specifies the number of slots for explicit MIMO pilots in the PPDU.</w:t>
      </w:r>
    </w:p>
    <w:p w14:paraId="4B1D97FE" w14:textId="7CE47DF5" w:rsidR="00C80809" w:rsidRPr="00240EA7" w:rsidRDefault="00C80809" w:rsidP="003E56A9">
      <w:pPr>
        <w:pStyle w:val="IEEEStdsParagraph"/>
      </w:pPr>
      <w:r w:rsidRPr="00240EA7">
        <w:rPr>
          <w:b/>
          <w:bCs/>
        </w:rPr>
        <w:t>Parity</w:t>
      </w:r>
      <w:ins w:id="294" w:author="Chong Han" w:date="2022-10-04T19:35:00Z">
        <w:r w:rsidR="00575E88" w:rsidRPr="006B0350">
          <w:t>:</w:t>
        </w:r>
      </w:ins>
      <w:r w:rsidRPr="006B0350">
        <w:t xml:space="preserve"> </w:t>
      </w:r>
      <w:ins w:id="295" w:author="Chong Han" w:date="2022-10-04T19:35:00Z">
        <w:r w:rsidR="00575E88" w:rsidRPr="006B0350">
          <w:t xml:space="preserve">This field </w:t>
        </w:r>
      </w:ins>
      <w:del w:id="296" w:author="Chong Han" w:date="2022-10-04T19:36:00Z">
        <w:r w:rsidRPr="00240EA7" w:rsidDel="00575E88">
          <w:delText xml:space="preserve">bit </w:delText>
        </w:r>
      </w:del>
      <w:r w:rsidRPr="00240EA7">
        <w:t>does an even parity check for the information in bits 0 - 16.</w:t>
      </w:r>
    </w:p>
    <w:p w14:paraId="495CC26A" w14:textId="4F5C6DD7" w:rsidR="00C80809" w:rsidRPr="00240EA7" w:rsidRDefault="00C80809" w:rsidP="003E56A9">
      <w:pPr>
        <w:pStyle w:val="IEEEStdsParagraph"/>
      </w:pPr>
      <w:r w:rsidRPr="00240EA7">
        <w:rPr>
          <w:b/>
          <w:bCs/>
        </w:rPr>
        <w:t>Tail</w:t>
      </w:r>
      <w:ins w:id="297" w:author="Chong Han" w:date="2022-10-04T19:36:00Z">
        <w:r w:rsidR="00C25D1E" w:rsidRPr="005E7C17">
          <w:t>:</w:t>
        </w:r>
      </w:ins>
      <w:r w:rsidRPr="006B0350">
        <w:t xml:space="preserve"> </w:t>
      </w:r>
      <w:ins w:id="298" w:author="Chong Han" w:date="2022-10-04T19:36:00Z">
        <w:r w:rsidR="00C25D1E" w:rsidRPr="006B0350">
          <w:t>This field</w:t>
        </w:r>
        <w:r w:rsidR="00C25D1E">
          <w:rPr>
            <w:b/>
            <w:bCs/>
          </w:rPr>
          <w:t xml:space="preserve"> </w:t>
        </w:r>
      </w:ins>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299"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299"/>
    </w:p>
    <w:p w14:paraId="0CEDD595" w14:textId="3D69BF40" w:rsidR="00C80809" w:rsidRPr="00240EA7" w:rsidRDefault="00C80809" w:rsidP="003E56A9">
      <w:pPr>
        <w:pStyle w:val="IEEEStdsParagraph"/>
      </w:pPr>
      <w:r w:rsidRPr="00240EA7">
        <w:t xml:space="preserve">The Advanced Modulation Header is encoded in separate OFDM symbols from the basic PHY header. The advanced modulation header is also encoded using 1/2 FEC rate BPSK. The advanced modulation header </w:t>
      </w:r>
      <w:del w:id="300" w:author="Chong Han" w:date="2022-10-04T19:37:00Z">
        <w:r w:rsidRPr="00240EA7" w:rsidDel="000950C8">
          <w:delText xml:space="preserve">is an optional field, which </w:delText>
        </w:r>
      </w:del>
      <w:r w:rsidRPr="00240EA7">
        <w:t>contains the information necessary for demodulating the subsequent waveform.</w:t>
      </w:r>
    </w:p>
    <w:p w14:paraId="1B2775DF" w14:textId="0EA3F292" w:rsidR="00C80809" w:rsidRPr="00240EA7" w:rsidRDefault="00C80809" w:rsidP="003E56A9">
      <w:pPr>
        <w:pStyle w:val="IEEEStdsParagraph"/>
      </w:pPr>
      <w:r w:rsidRPr="00240EA7">
        <w:lastRenderedPageBreak/>
        <w:t xml:space="preserve">The advanced modulation header </w:t>
      </w:r>
      <w:ins w:id="301" w:author="Chong Han" w:date="2022-10-04T19:37:00Z">
        <w:r w:rsidR="00B61261">
          <w:t xml:space="preserve">consists of </w:t>
        </w:r>
      </w:ins>
      <w:del w:id="302" w:author="Chong Han" w:date="2022-10-04T19:37:00Z">
        <w:r w:rsidRPr="00240EA7" w:rsidDel="005F4D7D">
          <w:delText>define</w:delText>
        </w:r>
      </w:del>
      <w:del w:id="303" w:author="Chong Han" w:date="2022-10-04T19:38:00Z">
        <w:r w:rsidRPr="00240EA7" w:rsidDel="005F4D7D">
          <w:delText xml:space="preserve">s </w:delText>
        </w:r>
      </w:del>
      <w:r w:rsidRPr="00240EA7">
        <w:t xml:space="preserve">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675"/>
        <w:gridCol w:w="809"/>
        <w:gridCol w:w="570"/>
        <w:gridCol w:w="809"/>
      </w:tblGrid>
      <w:tr w:rsidR="008565CB" w:rsidRPr="00240EA7" w14:paraId="6469F431" w14:textId="77777777" w:rsidTr="004D47C9">
        <w:trPr>
          <w:trHeight w:val="283"/>
        </w:trPr>
        <w:tc>
          <w:tcPr>
            <w:tcW w:w="0" w:type="auto"/>
            <w:hideMark/>
          </w:tcPr>
          <w:p w14:paraId="53E19D17" w14:textId="77777777" w:rsidR="008565CB" w:rsidRPr="00240EA7" w:rsidRDefault="008565CB" w:rsidP="00D1725B">
            <w:pPr>
              <w:keepNext/>
              <w:rPr>
                <w:b/>
                <w:sz w:val="18"/>
                <w:lang w:val="en-US" w:eastAsia="ja-JP"/>
              </w:rPr>
            </w:pPr>
            <w:r w:rsidRPr="00240EA7">
              <w:rPr>
                <w:b/>
                <w:sz w:val="18"/>
                <w:lang w:val="en-US" w:eastAsia="ja-JP"/>
              </w:rPr>
              <w:t>Bit 0</w:t>
            </w:r>
          </w:p>
        </w:tc>
        <w:tc>
          <w:tcPr>
            <w:tcW w:w="0" w:type="auto"/>
            <w:hideMark/>
          </w:tcPr>
          <w:p w14:paraId="11545439" w14:textId="77777777" w:rsidR="008565CB" w:rsidRPr="00240EA7" w:rsidRDefault="008565CB" w:rsidP="00D1725B">
            <w:pPr>
              <w:keepNext/>
              <w:rPr>
                <w:b/>
                <w:sz w:val="18"/>
                <w:lang w:val="en-US" w:eastAsia="ja-JP"/>
              </w:rPr>
            </w:pPr>
            <w:r w:rsidRPr="00240EA7">
              <w:rPr>
                <w:b/>
                <w:sz w:val="18"/>
                <w:lang w:val="en-US" w:eastAsia="ja-JP"/>
              </w:rPr>
              <w:t>Bit 1</w:t>
            </w:r>
          </w:p>
        </w:tc>
        <w:tc>
          <w:tcPr>
            <w:tcW w:w="0" w:type="auto"/>
          </w:tcPr>
          <w:p w14:paraId="6B2FD284" w14:textId="77777777" w:rsidR="008565CB" w:rsidRPr="00240EA7" w:rsidRDefault="008565CB" w:rsidP="00D1725B">
            <w:pPr>
              <w:keepNext/>
              <w:rPr>
                <w:b/>
                <w:sz w:val="18"/>
                <w:lang w:val="en-US" w:eastAsia="ja-JP"/>
              </w:rPr>
            </w:pPr>
            <w:r w:rsidRPr="00240EA7">
              <w:rPr>
                <w:b/>
                <w:sz w:val="18"/>
                <w:lang w:val="en-US" w:eastAsia="ja-JP"/>
              </w:rPr>
              <w:t>Bit 2</w:t>
            </w:r>
          </w:p>
        </w:tc>
        <w:tc>
          <w:tcPr>
            <w:tcW w:w="0" w:type="auto"/>
          </w:tcPr>
          <w:p w14:paraId="24ABFA8E" w14:textId="77777777" w:rsidR="008565CB" w:rsidRPr="00240EA7" w:rsidRDefault="008565CB" w:rsidP="00D1725B">
            <w:pPr>
              <w:keepNext/>
              <w:rPr>
                <w:b/>
                <w:sz w:val="18"/>
                <w:lang w:val="en-US" w:eastAsia="ja-JP"/>
              </w:rPr>
            </w:pPr>
            <w:r w:rsidRPr="00240EA7">
              <w:rPr>
                <w:b/>
                <w:sz w:val="18"/>
                <w:lang w:val="en-US" w:eastAsia="ja-JP"/>
              </w:rPr>
              <w:t>Bit 3</w:t>
            </w:r>
          </w:p>
        </w:tc>
        <w:tc>
          <w:tcPr>
            <w:tcW w:w="0" w:type="auto"/>
          </w:tcPr>
          <w:p w14:paraId="74B7E2F0" w14:textId="77777777" w:rsidR="008565CB" w:rsidRPr="00240EA7" w:rsidRDefault="008565CB" w:rsidP="00D1725B">
            <w:pPr>
              <w:keepNext/>
              <w:rPr>
                <w:b/>
                <w:sz w:val="18"/>
                <w:lang w:val="en-US" w:eastAsia="ja-JP"/>
              </w:rPr>
            </w:pPr>
            <w:r w:rsidRPr="00240EA7">
              <w:rPr>
                <w:b/>
                <w:sz w:val="18"/>
                <w:lang w:val="en-US" w:eastAsia="ja-JP"/>
              </w:rPr>
              <w:t>Bit 4-9</w:t>
            </w:r>
          </w:p>
        </w:tc>
        <w:tc>
          <w:tcPr>
            <w:tcW w:w="0" w:type="auto"/>
          </w:tcPr>
          <w:p w14:paraId="4D8A0AB8" w14:textId="77777777" w:rsidR="008565CB" w:rsidRPr="00240EA7" w:rsidRDefault="008565CB" w:rsidP="00D1725B">
            <w:pPr>
              <w:keepNext/>
              <w:rPr>
                <w:b/>
                <w:sz w:val="18"/>
                <w:lang w:val="en-US" w:eastAsia="ja-JP"/>
              </w:rPr>
            </w:pPr>
            <w:r w:rsidRPr="00240EA7">
              <w:rPr>
                <w:b/>
                <w:sz w:val="18"/>
                <w:lang w:val="en-US" w:eastAsia="ja-JP"/>
              </w:rPr>
              <w:t>Bit 10</w:t>
            </w:r>
          </w:p>
        </w:tc>
        <w:tc>
          <w:tcPr>
            <w:tcW w:w="0" w:type="auto"/>
            <w:hideMark/>
          </w:tcPr>
          <w:p w14:paraId="43CA26A9" w14:textId="77777777" w:rsidR="008565CB" w:rsidRPr="00240EA7" w:rsidRDefault="008565CB" w:rsidP="00D1725B">
            <w:pPr>
              <w:keepNext/>
              <w:rPr>
                <w:b/>
                <w:sz w:val="18"/>
                <w:lang w:val="en-US" w:eastAsia="ja-JP"/>
              </w:rPr>
            </w:pPr>
            <w:r w:rsidRPr="00240EA7">
              <w:rPr>
                <w:b/>
                <w:sz w:val="18"/>
                <w:lang w:val="en-US" w:eastAsia="ja-JP"/>
              </w:rPr>
              <w:t>Bit 11-12</w:t>
            </w:r>
          </w:p>
        </w:tc>
        <w:tc>
          <w:tcPr>
            <w:tcW w:w="0" w:type="auto"/>
          </w:tcPr>
          <w:p w14:paraId="73E6A449" w14:textId="3738A8F1" w:rsidR="008565CB" w:rsidRPr="00240EA7" w:rsidRDefault="008565CB" w:rsidP="00D1725B">
            <w:pPr>
              <w:keepNext/>
              <w:rPr>
                <w:b/>
                <w:sz w:val="18"/>
                <w:lang w:val="en-US" w:eastAsia="ja-JP"/>
              </w:rPr>
            </w:pPr>
            <w:r>
              <w:rPr>
                <w:b/>
                <w:sz w:val="18"/>
                <w:lang w:val="en-US" w:eastAsia="ja-JP"/>
              </w:rPr>
              <w:t>Bit 13</w:t>
            </w:r>
          </w:p>
        </w:tc>
        <w:tc>
          <w:tcPr>
            <w:tcW w:w="0" w:type="auto"/>
          </w:tcPr>
          <w:p w14:paraId="229FEAA6" w14:textId="29BA83E7" w:rsidR="008565CB" w:rsidRPr="00240EA7" w:rsidRDefault="008565CB" w:rsidP="00D1725B">
            <w:pPr>
              <w:keepNext/>
              <w:rPr>
                <w:b/>
                <w:sz w:val="18"/>
                <w:lang w:val="en-US" w:eastAsia="ja-JP"/>
              </w:rPr>
            </w:pPr>
            <w:r>
              <w:rPr>
                <w:b/>
                <w:sz w:val="18"/>
                <w:lang w:val="en-US" w:eastAsia="ja-JP"/>
              </w:rPr>
              <w:t>Bit 14-16</w:t>
            </w:r>
          </w:p>
        </w:tc>
        <w:tc>
          <w:tcPr>
            <w:tcW w:w="0" w:type="auto"/>
          </w:tcPr>
          <w:p w14:paraId="6BF9B326" w14:textId="77777777" w:rsidR="008565CB" w:rsidRPr="00240EA7" w:rsidRDefault="008565CB" w:rsidP="00D1725B">
            <w:pPr>
              <w:keepNext/>
              <w:rPr>
                <w:b/>
                <w:sz w:val="18"/>
                <w:lang w:val="en-US" w:eastAsia="ja-JP"/>
              </w:rPr>
            </w:pPr>
            <w:r w:rsidRPr="00240EA7">
              <w:rPr>
                <w:b/>
                <w:sz w:val="18"/>
                <w:lang w:val="en-US" w:eastAsia="ja-JP"/>
              </w:rPr>
              <w:t>Bit 17</w:t>
            </w:r>
          </w:p>
        </w:tc>
        <w:tc>
          <w:tcPr>
            <w:tcW w:w="0" w:type="auto"/>
          </w:tcPr>
          <w:p w14:paraId="655AB8A1" w14:textId="77777777" w:rsidR="008565CB" w:rsidRPr="00240EA7" w:rsidRDefault="008565CB" w:rsidP="00D1725B">
            <w:pPr>
              <w:keepNext/>
              <w:rPr>
                <w:b/>
                <w:sz w:val="18"/>
                <w:lang w:val="en-US" w:eastAsia="ja-JP"/>
              </w:rPr>
            </w:pPr>
            <w:r w:rsidRPr="00240EA7">
              <w:rPr>
                <w:b/>
                <w:sz w:val="18"/>
                <w:lang w:val="en-US" w:eastAsia="ja-JP"/>
              </w:rPr>
              <w:t>Bit 18-23</w:t>
            </w:r>
          </w:p>
        </w:tc>
      </w:tr>
      <w:tr w:rsidR="008565CB" w:rsidRPr="00240EA7" w14:paraId="78ABD220" w14:textId="77777777" w:rsidTr="004D47C9">
        <w:trPr>
          <w:trHeight w:val="850"/>
        </w:trPr>
        <w:tc>
          <w:tcPr>
            <w:tcW w:w="0" w:type="auto"/>
            <w:hideMark/>
          </w:tcPr>
          <w:p w14:paraId="4FC9F7BB" w14:textId="77777777" w:rsidR="008565CB" w:rsidRPr="00240EA7" w:rsidRDefault="008565CB" w:rsidP="00D1725B">
            <w:pPr>
              <w:keepNext/>
              <w:rPr>
                <w:sz w:val="18"/>
                <w:lang w:val="en-US" w:eastAsia="ja-JP"/>
              </w:rPr>
            </w:pPr>
            <w:r w:rsidRPr="00240EA7">
              <w:rPr>
                <w:sz w:val="18"/>
                <w:lang w:val="en-US" w:eastAsia="ja-JP"/>
              </w:rPr>
              <w:t>reserved</w:t>
            </w:r>
          </w:p>
        </w:tc>
        <w:tc>
          <w:tcPr>
            <w:tcW w:w="0" w:type="auto"/>
            <w:hideMark/>
          </w:tcPr>
          <w:p w14:paraId="1231AB69" w14:textId="77777777" w:rsidR="008565CB" w:rsidRPr="00240EA7" w:rsidRDefault="008565CB" w:rsidP="00D1725B">
            <w:pPr>
              <w:keepNext/>
              <w:rPr>
                <w:sz w:val="18"/>
                <w:lang w:val="en-US" w:eastAsia="ja-JP"/>
              </w:rPr>
            </w:pPr>
            <w:r w:rsidRPr="00240EA7">
              <w:rPr>
                <w:sz w:val="18"/>
                <w:lang w:val="en-US" w:eastAsia="ja-JP"/>
              </w:rPr>
              <w:t>CQI</w:t>
            </w:r>
          </w:p>
        </w:tc>
        <w:tc>
          <w:tcPr>
            <w:tcW w:w="0" w:type="auto"/>
          </w:tcPr>
          <w:p w14:paraId="168992E5" w14:textId="77777777" w:rsidR="008565CB" w:rsidRPr="00240EA7" w:rsidRDefault="008565CB" w:rsidP="00D1725B">
            <w:pPr>
              <w:keepNext/>
              <w:rPr>
                <w:sz w:val="18"/>
                <w:lang w:val="en-US" w:eastAsia="ja-JP"/>
              </w:rPr>
            </w:pPr>
            <w:r w:rsidRPr="00240EA7">
              <w:rPr>
                <w:sz w:val="18"/>
                <w:lang w:val="en-US" w:eastAsia="ja-JP"/>
              </w:rPr>
              <w:t>eU-OFDM</w:t>
            </w:r>
          </w:p>
        </w:tc>
        <w:tc>
          <w:tcPr>
            <w:tcW w:w="0" w:type="auto"/>
          </w:tcPr>
          <w:p w14:paraId="36D51410" w14:textId="77777777" w:rsidR="008565CB" w:rsidRPr="00240EA7" w:rsidRDefault="008565CB" w:rsidP="00D1725B">
            <w:pPr>
              <w:keepNext/>
              <w:rPr>
                <w:sz w:val="18"/>
                <w:lang w:val="en-US" w:eastAsia="ja-JP"/>
              </w:rPr>
            </w:pPr>
            <w:r w:rsidRPr="00240EA7">
              <w:rPr>
                <w:sz w:val="18"/>
                <w:lang w:val="en-US" w:eastAsia="ja-JP"/>
              </w:rPr>
              <w:t>STR</w:t>
            </w:r>
          </w:p>
        </w:tc>
        <w:tc>
          <w:tcPr>
            <w:tcW w:w="0" w:type="auto"/>
          </w:tcPr>
          <w:p w14:paraId="276F7E7C" w14:textId="77777777" w:rsidR="008565CB" w:rsidRPr="00240EA7" w:rsidRDefault="008565CB" w:rsidP="00D1725B">
            <w:pPr>
              <w:keepNext/>
              <w:rPr>
                <w:sz w:val="18"/>
                <w:lang w:val="en-US" w:eastAsia="ja-JP"/>
              </w:rPr>
            </w:pPr>
            <w:r w:rsidRPr="00240EA7">
              <w:rPr>
                <w:sz w:val="18"/>
                <w:lang w:val="en-US" w:eastAsia="ja-JP"/>
              </w:rPr>
              <w:t>reserved</w:t>
            </w:r>
          </w:p>
        </w:tc>
        <w:tc>
          <w:tcPr>
            <w:tcW w:w="0" w:type="auto"/>
          </w:tcPr>
          <w:p w14:paraId="7B541843" w14:textId="77777777" w:rsidR="008565CB" w:rsidRPr="00240EA7" w:rsidRDefault="008565CB" w:rsidP="00D1725B">
            <w:pPr>
              <w:keepNext/>
              <w:rPr>
                <w:sz w:val="18"/>
                <w:lang w:val="en-US" w:eastAsia="ja-JP"/>
              </w:rPr>
            </w:pPr>
            <w:r w:rsidRPr="00240EA7">
              <w:rPr>
                <w:sz w:val="18"/>
                <w:lang w:val="en-US" w:eastAsia="ja-JP"/>
              </w:rPr>
              <w:t>Relaying</w:t>
            </w:r>
          </w:p>
          <w:p w14:paraId="6433AB8A" w14:textId="77777777" w:rsidR="008565CB" w:rsidRPr="00240EA7" w:rsidRDefault="008565CB" w:rsidP="00D1725B">
            <w:pPr>
              <w:keepNext/>
              <w:rPr>
                <w:sz w:val="18"/>
                <w:lang w:val="en-US" w:eastAsia="ja-JP"/>
              </w:rPr>
            </w:pPr>
            <w:r w:rsidRPr="00240EA7">
              <w:rPr>
                <w:sz w:val="18"/>
                <w:lang w:val="en-US" w:eastAsia="ja-JP"/>
              </w:rPr>
              <w:t>Enabled</w:t>
            </w:r>
          </w:p>
        </w:tc>
        <w:tc>
          <w:tcPr>
            <w:tcW w:w="0" w:type="auto"/>
          </w:tcPr>
          <w:p w14:paraId="2D48A7DF" w14:textId="77777777" w:rsidR="008565CB" w:rsidRPr="00240EA7" w:rsidRDefault="008565CB" w:rsidP="00D1725B">
            <w:pPr>
              <w:keepNext/>
              <w:rPr>
                <w:sz w:val="18"/>
                <w:lang w:val="en-US" w:eastAsia="ja-JP"/>
              </w:rPr>
            </w:pPr>
            <w:r w:rsidRPr="00240EA7">
              <w:rPr>
                <w:sz w:val="18"/>
                <w:lang w:val="en-US" w:eastAsia="ja-JP"/>
              </w:rPr>
              <w:t>Relaying</w:t>
            </w:r>
          </w:p>
          <w:p w14:paraId="575CEE93" w14:textId="77777777" w:rsidR="008565CB" w:rsidRPr="00240EA7" w:rsidRDefault="008565CB" w:rsidP="00D1725B">
            <w:pPr>
              <w:keepNext/>
              <w:rPr>
                <w:sz w:val="18"/>
                <w:lang w:val="en-US" w:eastAsia="ja-JP"/>
              </w:rPr>
            </w:pPr>
            <w:r w:rsidRPr="00240EA7">
              <w:rPr>
                <w:sz w:val="18"/>
                <w:lang w:val="en-US" w:eastAsia="ja-JP"/>
              </w:rPr>
              <w:t>Mode</w:t>
            </w:r>
          </w:p>
        </w:tc>
        <w:tc>
          <w:tcPr>
            <w:tcW w:w="0" w:type="auto"/>
          </w:tcPr>
          <w:p w14:paraId="56FCE769" w14:textId="77777777" w:rsidR="008565CB" w:rsidRPr="00240EA7" w:rsidRDefault="008565CB" w:rsidP="00D1725B">
            <w:pPr>
              <w:keepNext/>
              <w:rPr>
                <w:sz w:val="18"/>
                <w:lang w:val="en-US" w:eastAsia="ja-JP"/>
              </w:rPr>
            </w:pPr>
            <w:r w:rsidRPr="00240EA7">
              <w:rPr>
                <w:sz w:val="18"/>
                <w:lang w:val="en-US" w:eastAsia="ja-JP"/>
              </w:rPr>
              <w:t>MIMO</w:t>
            </w:r>
          </w:p>
          <w:p w14:paraId="3F46887A" w14:textId="77777777" w:rsidR="008565CB" w:rsidRPr="00240EA7" w:rsidRDefault="008565CB" w:rsidP="00D1725B">
            <w:pPr>
              <w:keepNext/>
              <w:rPr>
                <w:sz w:val="18"/>
                <w:lang w:val="en-US" w:eastAsia="ja-JP"/>
              </w:rPr>
            </w:pPr>
            <w:r w:rsidRPr="00240EA7">
              <w:rPr>
                <w:sz w:val="18"/>
                <w:lang w:val="en-US" w:eastAsia="ja-JP"/>
              </w:rPr>
              <w:t>Pilot</w:t>
            </w:r>
          </w:p>
          <w:p w14:paraId="0FEE884A" w14:textId="77777777" w:rsidR="008565CB" w:rsidRPr="00240EA7" w:rsidRDefault="008565CB" w:rsidP="00D1725B">
            <w:pPr>
              <w:keepNext/>
              <w:rPr>
                <w:sz w:val="18"/>
                <w:lang w:val="en-US" w:eastAsia="ja-JP"/>
              </w:rPr>
            </w:pPr>
            <w:r w:rsidRPr="00240EA7">
              <w:rPr>
                <w:sz w:val="18"/>
                <w:lang w:val="en-US" w:eastAsia="ja-JP"/>
              </w:rPr>
              <w:t>Symbol</w:t>
            </w:r>
          </w:p>
        </w:tc>
        <w:tc>
          <w:tcPr>
            <w:tcW w:w="0" w:type="auto"/>
          </w:tcPr>
          <w:p w14:paraId="7B1D2154" w14:textId="03B5B11E" w:rsidR="008565CB" w:rsidRPr="00240EA7" w:rsidRDefault="008565CB" w:rsidP="00D1725B">
            <w:pPr>
              <w:keepNext/>
              <w:rPr>
                <w:sz w:val="18"/>
                <w:lang w:val="en-US" w:eastAsia="ja-JP"/>
              </w:rPr>
            </w:pPr>
            <w:r w:rsidRPr="00240EA7">
              <w:rPr>
                <w:sz w:val="18"/>
                <w:lang w:val="en-US" w:eastAsia="ja-JP"/>
              </w:rPr>
              <w:t>reserved</w:t>
            </w:r>
          </w:p>
        </w:tc>
        <w:tc>
          <w:tcPr>
            <w:tcW w:w="0" w:type="auto"/>
          </w:tcPr>
          <w:p w14:paraId="279490F3" w14:textId="77777777" w:rsidR="008565CB" w:rsidRPr="00240EA7" w:rsidRDefault="008565CB" w:rsidP="00D1725B">
            <w:pPr>
              <w:keepNext/>
              <w:rPr>
                <w:sz w:val="18"/>
                <w:lang w:val="en-US" w:eastAsia="ja-JP"/>
              </w:rPr>
            </w:pPr>
            <w:r w:rsidRPr="00240EA7">
              <w:rPr>
                <w:sz w:val="18"/>
                <w:lang w:val="en-US" w:eastAsia="ja-JP"/>
              </w:rPr>
              <w:t>Parity</w:t>
            </w:r>
          </w:p>
        </w:tc>
        <w:tc>
          <w:tcPr>
            <w:tcW w:w="0" w:type="auto"/>
          </w:tcPr>
          <w:p w14:paraId="09897074" w14:textId="77777777" w:rsidR="008565CB" w:rsidRPr="00240EA7" w:rsidRDefault="008565CB" w:rsidP="00D1725B">
            <w:pPr>
              <w:keepNext/>
              <w:rPr>
                <w:sz w:val="18"/>
                <w:lang w:val="en-US" w:eastAsia="ja-JP"/>
              </w:rPr>
            </w:pPr>
            <w:r w:rsidRPr="00240EA7">
              <w:rPr>
                <w:sz w:val="18"/>
                <w:lang w:val="en-US" w:eastAsia="ja-JP"/>
              </w:rPr>
              <w:t>Tail</w:t>
            </w:r>
          </w:p>
        </w:tc>
      </w:tr>
    </w:tbl>
    <w:p w14:paraId="72A91A78" w14:textId="48DC2210" w:rsidR="00C80809" w:rsidRPr="00240EA7" w:rsidRDefault="005F4D7D" w:rsidP="00C80809">
      <w:pPr>
        <w:keepLines/>
        <w:suppressAutoHyphens/>
        <w:spacing w:before="120" w:after="360"/>
        <w:ind w:left="717" w:hanging="360"/>
        <w:jc w:val="center"/>
        <w:rPr>
          <w:rFonts w:ascii="Arial" w:hAnsi="Arial"/>
          <w:b/>
          <w:sz w:val="20"/>
          <w:lang w:eastAsia="ja-JP"/>
        </w:rPr>
      </w:pPr>
      <w:bookmarkStart w:id="304" w:name="_Ref16594000"/>
      <w:ins w:id="305" w:author="Chong Han" w:date="2022-10-04T19:38:00Z">
        <w:r>
          <w:rPr>
            <w:rFonts w:ascii="Arial" w:hAnsi="Arial"/>
            <w:b/>
            <w:sz w:val="20"/>
            <w:lang w:eastAsia="ja-JP"/>
          </w:rPr>
          <w:t xml:space="preserve">Figure 79 </w:t>
        </w:r>
      </w:ins>
      <w:r w:rsidR="00C80809" w:rsidRPr="00240EA7">
        <w:rPr>
          <w:rFonts w:ascii="Arial" w:hAnsi="Arial"/>
          <w:b/>
          <w:sz w:val="20"/>
          <w:lang w:eastAsia="ja-JP"/>
        </w:rPr>
        <w:t>Fields in the advanced modulation header</w:t>
      </w:r>
      <w:bookmarkEnd w:id="304"/>
    </w:p>
    <w:p w14:paraId="5FAB5BE1" w14:textId="77777777" w:rsidR="005F4D7D" w:rsidRPr="00240EA7" w:rsidRDefault="005F4D7D" w:rsidP="005F4D7D">
      <w:pPr>
        <w:pStyle w:val="IEEEStdsParagraph"/>
        <w:rPr>
          <w:ins w:id="306" w:author="Chong Han" w:date="2022-10-04T19:38:00Z"/>
        </w:rPr>
      </w:pPr>
      <w:ins w:id="307" w:author="Chong Han" w:date="2022-10-04T19:38:00Z">
        <w:r w:rsidRPr="00240EA7">
          <w:t xml:space="preserve">The individual fields are </w:t>
        </w:r>
        <w:r>
          <w:t>defined</w:t>
        </w:r>
        <w:r w:rsidRPr="00240EA7">
          <w:t xml:space="preserve"> as follows</w:t>
        </w:r>
        <w:r>
          <w:t xml:space="preserve">: </w:t>
        </w:r>
      </w:ins>
    </w:p>
    <w:p w14:paraId="5C696FBE" w14:textId="7C52B7AB" w:rsidR="00C80809" w:rsidRPr="00240EA7" w:rsidDel="005F4D7D" w:rsidRDefault="00C80809" w:rsidP="003E56A9">
      <w:pPr>
        <w:pStyle w:val="IEEEStdsParagraph"/>
        <w:rPr>
          <w:del w:id="308" w:author="Chong Han" w:date="2022-10-04T19:38:00Z"/>
        </w:rPr>
      </w:pPr>
      <w:del w:id="309" w:author="Chong Han" w:date="2022-10-04T19:38:00Z">
        <w:r w:rsidRPr="00240EA7" w:rsidDel="005F4D7D">
          <w:delText xml:space="preserve">The individual fields of </w:delText>
        </w:r>
        <w:r w:rsidRPr="00240EA7" w:rsidDel="005F4D7D">
          <w:rPr>
            <w:color w:val="000000"/>
          </w:rPr>
          <w:delText>the basic header are</w:delText>
        </w:r>
        <w:r w:rsidRPr="00240EA7" w:rsidDel="005F4D7D">
          <w:delText xml:space="preserve"> described as follows.</w:delText>
        </w:r>
      </w:del>
    </w:p>
    <w:p w14:paraId="53F0B97E" w14:textId="6198D878" w:rsidR="00C80809" w:rsidRPr="00240EA7" w:rsidRDefault="00C80809" w:rsidP="003E56A9">
      <w:pPr>
        <w:pStyle w:val="IEEEStdsParagraph"/>
      </w:pPr>
      <w:r w:rsidRPr="00240EA7">
        <w:rPr>
          <w:b/>
        </w:rPr>
        <w:t>CQI</w:t>
      </w:r>
      <w:ins w:id="310" w:author="Chong Han" w:date="2022-10-04T19:39:00Z">
        <w:r w:rsidR="00ED59D7">
          <w:rPr>
            <w:bCs/>
          </w:rPr>
          <w:t>: This field</w:t>
        </w:r>
      </w:ins>
      <w:del w:id="311" w:author="Chong Han" w:date="2022-10-04T19:39:00Z">
        <w:r w:rsidRPr="00240EA7" w:rsidDel="00ED59D7">
          <w:delText xml:space="preserve"> bit</w:delText>
        </w:r>
      </w:del>
      <w:r w:rsidRPr="00240EA7">
        <w:t xml:space="preserve"> indicates whether the CQIs </w:t>
      </w:r>
      <w:del w:id="312" w:author="Chong Han" w:date="2022-10-04T19:39:00Z">
        <w:r w:rsidRPr="00240EA7" w:rsidDel="00ED59D7">
          <w:delText xml:space="preserve">should </w:delText>
        </w:r>
      </w:del>
      <w:ins w:id="313" w:author="Chong Han" w:date="2022-10-04T19:39:00Z">
        <w:r w:rsidR="00ED59D7">
          <w:t>shall</w:t>
        </w:r>
        <w:r w:rsidR="00ED59D7" w:rsidRPr="00240EA7">
          <w:t xml:space="preserve"> </w:t>
        </w:r>
      </w:ins>
      <w:r w:rsidRPr="00240EA7">
        <w:t xml:space="preserve">be calculated in the </w:t>
      </w:r>
      <w:ins w:id="314" w:author="Chong Han" w:date="2022-10-04T19:39:00Z">
        <w:r w:rsidR="00ED59D7">
          <w:t>LB-</w:t>
        </w:r>
      </w:ins>
      <w:r w:rsidRPr="00240EA7">
        <w:t>PHY for the current transmission frame.</w:t>
      </w:r>
    </w:p>
    <w:p w14:paraId="5508FF13" w14:textId="6EAD22C4" w:rsidR="00C80809" w:rsidRPr="00240EA7" w:rsidRDefault="00C80809" w:rsidP="003E56A9">
      <w:pPr>
        <w:pStyle w:val="IEEEStdsParagraph"/>
        <w:rPr>
          <w:noProof/>
        </w:rPr>
      </w:pPr>
      <w:r w:rsidRPr="00240EA7">
        <w:rPr>
          <w:noProof/>
        </w:rPr>
        <w:t xml:space="preserve">0b1 indicates that the CQIs </w:t>
      </w:r>
      <w:del w:id="315" w:author="Chong Han" w:date="2022-10-04T19:39:00Z">
        <w:r w:rsidRPr="00240EA7" w:rsidDel="00784E05">
          <w:rPr>
            <w:noProof/>
          </w:rPr>
          <w:delText xml:space="preserve">should </w:delText>
        </w:r>
      </w:del>
      <w:ins w:id="316" w:author="Chong Han" w:date="2022-10-04T19:39:00Z">
        <w:r w:rsidR="00784E05">
          <w:rPr>
            <w:noProof/>
          </w:rPr>
          <w:t>shall</w:t>
        </w:r>
        <w:r w:rsidR="00784E05" w:rsidRPr="00240EA7">
          <w:rPr>
            <w:noProof/>
          </w:rPr>
          <w:t xml:space="preserve"> </w:t>
        </w:r>
      </w:ins>
      <w:r w:rsidRPr="00240EA7">
        <w:rPr>
          <w:noProof/>
        </w:rPr>
        <w:t>be estimated.</w:t>
      </w:r>
    </w:p>
    <w:p w14:paraId="552E4FBF" w14:textId="7F82C6AD" w:rsidR="00C80809" w:rsidRPr="00240EA7" w:rsidRDefault="00C80809" w:rsidP="003E56A9">
      <w:pPr>
        <w:pStyle w:val="IEEEStdsParagraph"/>
        <w:rPr>
          <w:noProof/>
        </w:rPr>
      </w:pPr>
      <w:r w:rsidRPr="00240EA7">
        <w:rPr>
          <w:noProof/>
        </w:rPr>
        <w:t xml:space="preserve">0b0 indicates that no CQIs </w:t>
      </w:r>
      <w:del w:id="317" w:author="Chong Han" w:date="2022-10-04T19:39:00Z">
        <w:r w:rsidRPr="00240EA7" w:rsidDel="00784E05">
          <w:rPr>
            <w:noProof/>
          </w:rPr>
          <w:delText xml:space="preserve">should </w:delText>
        </w:r>
      </w:del>
      <w:ins w:id="318" w:author="Chong Han" w:date="2022-10-04T19:39:00Z">
        <w:r w:rsidR="00784E05">
          <w:rPr>
            <w:noProof/>
          </w:rPr>
          <w:t>need to</w:t>
        </w:r>
        <w:r w:rsidR="00784E05" w:rsidRPr="00240EA7">
          <w:rPr>
            <w:noProof/>
          </w:rPr>
          <w:t xml:space="preserve"> </w:t>
        </w:r>
      </w:ins>
      <w:r w:rsidRPr="00240EA7">
        <w:rPr>
          <w:noProof/>
        </w:rPr>
        <w:t>be estimated.</w:t>
      </w:r>
    </w:p>
    <w:p w14:paraId="6CB6360A" w14:textId="2429E3C9" w:rsidR="00C80809" w:rsidRPr="00240EA7" w:rsidDel="002F64C3" w:rsidRDefault="00C80809" w:rsidP="003E56A9">
      <w:pPr>
        <w:pStyle w:val="IEEEStdsParagraph"/>
        <w:rPr>
          <w:del w:id="319" w:author="Chong Han" w:date="2022-10-04T19:46:00Z"/>
        </w:rPr>
      </w:pPr>
      <w:del w:id="320" w:author="Chong Han" w:date="2022-10-04T19:46:00Z">
        <w:r w:rsidRPr="00240EA7" w:rsidDel="002F64C3">
          <w:delText xml:space="preserve">The channel estimation symbols preceding the PHY header are used for the estimation of the CQIs if the MIMO mode is not enabled. If MIMO mode is enabled, the MIMO pilot symbols used for CQI estimation is further defined in </w:delText>
        </w:r>
        <w:r w:rsidRPr="00240EA7" w:rsidDel="002F64C3">
          <w:rPr>
            <w:i/>
          </w:rPr>
          <w:delText>MIMO Pilot Symbol</w:delText>
        </w:r>
        <w:r w:rsidRPr="00240EA7" w:rsidDel="002F64C3">
          <w:delText xml:space="preserve"> field in the advanced modulation header.</w:delText>
        </w:r>
      </w:del>
    </w:p>
    <w:p w14:paraId="25440DCD" w14:textId="220D8047" w:rsidR="00C80809" w:rsidRPr="00240EA7" w:rsidDel="002F64C3" w:rsidRDefault="00C80809" w:rsidP="003E56A9">
      <w:pPr>
        <w:pStyle w:val="IEEEStdsParagraph"/>
        <w:rPr>
          <w:del w:id="321" w:author="Chong Han" w:date="2022-10-04T19:46:00Z"/>
        </w:rPr>
      </w:pPr>
      <w:del w:id="322" w:author="Chong Han" w:date="2022-10-04T19:46:00Z">
        <w:r w:rsidRPr="00240EA7" w:rsidDel="002F64C3">
          <w:delTex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delText>
        </w:r>
      </w:del>
    </w:p>
    <w:p w14:paraId="3ED2482A" w14:textId="1239343B" w:rsidR="00C80809" w:rsidRPr="00240EA7" w:rsidRDefault="00C80809" w:rsidP="003E56A9">
      <w:pPr>
        <w:pStyle w:val="IEEEStdsParagraph"/>
      </w:pPr>
      <w:r w:rsidRPr="00240EA7">
        <w:rPr>
          <w:b/>
        </w:rPr>
        <w:t>eU-OFDM</w:t>
      </w:r>
      <w:ins w:id="323" w:author="Chong Han" w:date="2022-10-04T19:46:00Z">
        <w:r w:rsidR="001930F6">
          <w:rPr>
            <w:bCs/>
          </w:rPr>
          <w:t>: This field</w:t>
        </w:r>
      </w:ins>
      <w:r w:rsidRPr="00240EA7">
        <w:t xml:space="preserve"> indicates whether the payload field is encoded </w:t>
      </w:r>
      <w:del w:id="324" w:author="Chong Han" w:date="2022-10-04T19:46:00Z">
        <w:r w:rsidRPr="00240EA7" w:rsidDel="001930F6">
          <w:delText xml:space="preserve">using </w:delText>
        </w:r>
      </w:del>
      <w:ins w:id="325" w:author="Chong Han" w:date="2022-10-04T19:46:00Z">
        <w:r w:rsidR="001930F6">
          <w:t>with</w:t>
        </w:r>
        <w:r w:rsidR="001930F6" w:rsidRPr="00240EA7">
          <w:t xml:space="preserve"> </w:t>
        </w:r>
      </w:ins>
      <w:r w:rsidRPr="00240EA7">
        <w:t>eU-OFDM.</w:t>
      </w:r>
    </w:p>
    <w:p w14:paraId="2427532B" w14:textId="7CA38C72" w:rsidR="00C80809" w:rsidRPr="00240EA7" w:rsidRDefault="00C80809" w:rsidP="003E56A9">
      <w:pPr>
        <w:pStyle w:val="IEEEStdsParagraph"/>
        <w:rPr>
          <w:noProof/>
        </w:rPr>
      </w:pPr>
      <w:r w:rsidRPr="00240EA7">
        <w:rPr>
          <w:noProof/>
        </w:rPr>
        <w:t xml:space="preserve">0b1 indicates that the payload is encoded </w:t>
      </w:r>
      <w:del w:id="326" w:author="Chong Han" w:date="2022-10-04T19:46:00Z">
        <w:r w:rsidRPr="00240EA7" w:rsidDel="001930F6">
          <w:rPr>
            <w:noProof/>
          </w:rPr>
          <w:delText xml:space="preserve">using </w:delText>
        </w:r>
      </w:del>
      <w:ins w:id="327" w:author="Chong Han" w:date="2022-10-04T19:46:00Z">
        <w:r w:rsidR="001930F6">
          <w:rPr>
            <w:noProof/>
          </w:rPr>
          <w:t>with</w:t>
        </w:r>
        <w:r w:rsidR="001930F6" w:rsidRPr="00240EA7">
          <w:rPr>
            <w:noProof/>
          </w:rPr>
          <w:t xml:space="preserve"> </w:t>
        </w:r>
      </w:ins>
      <w:r w:rsidRPr="00240EA7">
        <w:rPr>
          <w:noProof/>
        </w:rPr>
        <w:t>eU-OFDM.</w:t>
      </w:r>
    </w:p>
    <w:p w14:paraId="13AE5F48" w14:textId="7A62A3CB" w:rsidR="00C80809" w:rsidRPr="00240EA7" w:rsidRDefault="00C80809" w:rsidP="003E56A9">
      <w:pPr>
        <w:pStyle w:val="IEEEStdsParagraph"/>
        <w:rPr>
          <w:noProof/>
        </w:rPr>
      </w:pPr>
      <w:r w:rsidRPr="00240EA7">
        <w:rPr>
          <w:noProof/>
        </w:rPr>
        <w:t xml:space="preserve">0b0 indicates that the payload is not encoded </w:t>
      </w:r>
      <w:del w:id="328" w:author="Chong Han" w:date="2022-10-04T19:46:00Z">
        <w:r w:rsidRPr="00240EA7" w:rsidDel="001930F6">
          <w:rPr>
            <w:noProof/>
          </w:rPr>
          <w:delText xml:space="preserve">using </w:delText>
        </w:r>
      </w:del>
      <w:ins w:id="329" w:author="Chong Han" w:date="2022-10-04T19:46:00Z">
        <w:r w:rsidR="001930F6">
          <w:rPr>
            <w:noProof/>
          </w:rPr>
          <w:t>with</w:t>
        </w:r>
        <w:r w:rsidR="001930F6" w:rsidRPr="00240EA7">
          <w:rPr>
            <w:noProof/>
          </w:rPr>
          <w:t xml:space="preserve"> </w:t>
        </w:r>
      </w:ins>
      <w:r w:rsidRPr="00240EA7">
        <w:rPr>
          <w:noProof/>
        </w:rPr>
        <w:t>eU-OFDM.</w:t>
      </w:r>
    </w:p>
    <w:p w14:paraId="238A0BA6" w14:textId="6F38B470" w:rsidR="00C80809" w:rsidRPr="00240EA7" w:rsidDel="004921A3" w:rsidRDefault="00C80809" w:rsidP="003E56A9">
      <w:pPr>
        <w:pStyle w:val="IEEEStdsParagraph"/>
        <w:rPr>
          <w:del w:id="330" w:author="Chong Han" w:date="2022-10-04T19:46:00Z"/>
        </w:rPr>
      </w:pPr>
      <w:del w:id="331" w:author="Chong Han" w:date="2022-10-04T19:46:00Z">
        <w:r w:rsidRPr="00240EA7" w:rsidDel="004921A3">
          <w:delText>The use of this waveform may be negotiated in advance using control/management frames.</w:delText>
        </w:r>
      </w:del>
    </w:p>
    <w:p w14:paraId="01EDA584" w14:textId="2982B319" w:rsidR="00C80809" w:rsidRPr="00240EA7" w:rsidRDefault="00C80809" w:rsidP="003E56A9">
      <w:pPr>
        <w:pStyle w:val="IEEEStdsParagraph"/>
      </w:pPr>
      <w:r w:rsidRPr="00240EA7">
        <w:rPr>
          <w:b/>
        </w:rPr>
        <w:t>STR</w:t>
      </w:r>
      <w:ins w:id="332" w:author="Chong Han" w:date="2022-10-04T19:47:00Z">
        <w:r w:rsidR="004921A3">
          <w:rPr>
            <w:bCs/>
          </w:rPr>
          <w:t>: This field</w:t>
        </w:r>
      </w:ins>
      <w:r w:rsidRPr="00240EA7">
        <w:t xml:space="preserve"> </w:t>
      </w:r>
      <w:del w:id="333" w:author="Chong Han" w:date="2022-10-04T19:47:00Z">
        <w:r w:rsidRPr="00240EA7" w:rsidDel="004921A3">
          <w:delText xml:space="preserve">bit </w:delText>
        </w:r>
      </w:del>
      <w:r w:rsidRPr="00240EA7">
        <w:t>indicates the number of eU-OFDM streams superimposed in the signal encoding procedure.</w:t>
      </w:r>
    </w:p>
    <w:p w14:paraId="14F37400"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EA8B841" w:rsidR="00C80809" w:rsidDel="000B07E9" w:rsidRDefault="00C80809" w:rsidP="003E56A9">
      <w:pPr>
        <w:pStyle w:val="IEEEStdsParagraph"/>
        <w:rPr>
          <w:del w:id="334" w:author="Chong Han" w:date="2022-10-04T19:48:00Z"/>
        </w:rPr>
      </w:pPr>
      <w:del w:id="335" w:author="Chong Han" w:date="2022-10-04T19:48:00Z">
        <w:r w:rsidRPr="00240EA7" w:rsidDel="000B07E9">
          <w:rPr>
            <w:b/>
          </w:rPr>
          <w:delText>Reserved</w:delText>
        </w:r>
        <w:r w:rsidRPr="00240EA7" w:rsidDel="000B07E9">
          <w:delText xml:space="preserve"> bits are reserved for future use.</w:delText>
        </w:r>
      </w:del>
    </w:p>
    <w:p w14:paraId="64605A81" w14:textId="69A450E8" w:rsidR="00822319" w:rsidRPr="00240EA7" w:rsidRDefault="00891325" w:rsidP="003E56A9">
      <w:pPr>
        <w:pStyle w:val="IEEEStdsParagraph"/>
      </w:pPr>
      <w:r w:rsidRPr="00891325">
        <w:rPr>
          <w:b/>
          <w:bCs/>
        </w:rPr>
        <w:t>Relaying Enabled</w:t>
      </w:r>
      <w:ins w:id="336" w:author="Chong Han" w:date="2022-10-04T19:48:00Z">
        <w:r w:rsidR="000B07E9">
          <w:rPr>
            <w:bCs/>
          </w:rPr>
          <w:t>: This field</w:t>
        </w:r>
      </w:ins>
      <w:r w:rsidRPr="00891325">
        <w:t xml:space="preserve"> </w:t>
      </w:r>
      <w:del w:id="337" w:author="Chong Han" w:date="2022-10-04T19:48:00Z">
        <w:r w:rsidRPr="00891325" w:rsidDel="00D626E2">
          <w:delText xml:space="preserve">bit </w:delText>
        </w:r>
      </w:del>
      <w:r w:rsidRPr="00891325">
        <w:t>indicates whether a relaying mode is enabled for the current PHY frame.</w:t>
      </w:r>
    </w:p>
    <w:p w14:paraId="42DC6686" w14:textId="525224E6" w:rsidR="00C80809" w:rsidRPr="00240EA7" w:rsidRDefault="00C80809" w:rsidP="003E56A9">
      <w:pPr>
        <w:pStyle w:val="IEEEStdsParagraph"/>
      </w:pPr>
      <w:r w:rsidRPr="00240EA7">
        <w:rPr>
          <w:b/>
        </w:rPr>
        <w:t>Relaying mode</w:t>
      </w:r>
      <w:ins w:id="338" w:author="Chong Han" w:date="2022-10-04T19:48:00Z">
        <w:r w:rsidR="000B07E9">
          <w:rPr>
            <w:bCs/>
          </w:rPr>
          <w:t>: This field</w:t>
        </w:r>
      </w:ins>
      <w:r w:rsidRPr="00240EA7">
        <w:t xml:space="preserve"> specifies the type of relaying mode that </w:t>
      </w:r>
      <w:del w:id="339" w:author="Chong Han" w:date="2022-10-04T19:48:00Z">
        <w:r w:rsidRPr="00240EA7" w:rsidDel="00D626E2">
          <w:delText xml:space="preserve">should </w:delText>
        </w:r>
      </w:del>
      <w:ins w:id="340" w:author="Chong Han" w:date="2022-10-04T19:48:00Z">
        <w:r w:rsidR="00D626E2">
          <w:t>shall</w:t>
        </w:r>
        <w:r w:rsidR="00D626E2" w:rsidRPr="00240EA7">
          <w:t xml:space="preserve"> </w:t>
        </w:r>
      </w:ins>
      <w:r w:rsidRPr="00240EA7">
        <w:t>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2BB1BE23" w14:textId="524BD62C" w:rsidR="00C80809" w:rsidRPr="00240EA7" w:rsidRDefault="00C80809" w:rsidP="003E56A9">
      <w:pPr>
        <w:pStyle w:val="IEEEStdsParagraph"/>
      </w:pPr>
      <w:r w:rsidRPr="00240EA7">
        <w:rPr>
          <w:b/>
        </w:rPr>
        <w:t>MIMO Pilot Symbols</w:t>
      </w:r>
      <w:ins w:id="341" w:author="Chong Han" w:date="2022-10-04T19:50:00Z">
        <w:r w:rsidR="00B65230">
          <w:rPr>
            <w:bCs/>
          </w:rPr>
          <w:t>: This field</w:t>
        </w:r>
      </w:ins>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5152792" w:rsidR="00C80809" w:rsidRPr="00240EA7" w:rsidDel="000A672B" w:rsidRDefault="00C80809" w:rsidP="003E56A9">
      <w:pPr>
        <w:pStyle w:val="IEEEStdsParagraph"/>
        <w:rPr>
          <w:del w:id="342" w:author="Chong Han" w:date="2022-10-06T14:39:00Z"/>
        </w:rPr>
      </w:pPr>
      <w:del w:id="343" w:author="Chong Han" w:date="2022-10-06T14:39:00Z">
        <w:r w:rsidRPr="00240EA7" w:rsidDel="000A672B">
          <w:delText xml:space="preserve">The two MIMO pilot symbols formats are specified in </w:delText>
        </w:r>
        <w:r w:rsidRPr="00240EA7" w:rsidDel="000A672B">
          <w:fldChar w:fldCharType="begin"/>
        </w:r>
        <w:r w:rsidRPr="00240EA7" w:rsidDel="000A672B">
          <w:delInstrText xml:space="preserve"> REF  RTF32343634363a2048342c312e \h \w </w:delInstrText>
        </w:r>
        <w:r w:rsidR="003E56A9" w:rsidDel="000A672B">
          <w:delInstrText xml:space="preserve"> \* MERGEFORMAT </w:delInstrText>
        </w:r>
        <w:r w:rsidRPr="00240EA7" w:rsidDel="000A672B">
          <w:fldChar w:fldCharType="separate"/>
        </w:r>
        <w:r w:rsidRPr="00240EA7" w:rsidDel="000A672B">
          <w:delText>11.2.6</w:delText>
        </w:r>
        <w:r w:rsidRPr="00240EA7" w:rsidDel="000A672B">
          <w:fldChar w:fldCharType="end"/>
        </w:r>
        <w:r w:rsidRPr="00240EA7" w:rsidDel="000A672B">
          <w:delText>.</w:delText>
        </w:r>
      </w:del>
    </w:p>
    <w:p w14:paraId="7527FF32" w14:textId="65FB3FCE" w:rsidR="00C80809" w:rsidRPr="00240EA7" w:rsidDel="00B65230" w:rsidRDefault="00C80809" w:rsidP="003E56A9">
      <w:pPr>
        <w:pStyle w:val="IEEEStdsParagraph"/>
        <w:rPr>
          <w:del w:id="344" w:author="Chong Han" w:date="2022-10-04T19:50:00Z"/>
        </w:rPr>
      </w:pPr>
      <w:del w:id="345" w:author="Chong Han" w:date="2022-10-04T19:50:00Z">
        <w:r w:rsidRPr="00240EA7" w:rsidDel="00B65230">
          <w:rPr>
            <w:b/>
          </w:rPr>
          <w:delText>Reserved</w:delText>
        </w:r>
        <w:r w:rsidRPr="00240EA7" w:rsidDel="00B65230">
          <w:delText xml:space="preserve"> bit is reserved for future use.</w:delText>
        </w:r>
      </w:del>
    </w:p>
    <w:p w14:paraId="1A76106F" w14:textId="4D05D2B1" w:rsidR="00C80809" w:rsidRPr="00240EA7" w:rsidRDefault="00C80809" w:rsidP="003E56A9">
      <w:pPr>
        <w:pStyle w:val="IEEEStdsParagraph"/>
      </w:pPr>
      <w:r w:rsidRPr="00240EA7">
        <w:rPr>
          <w:b/>
        </w:rPr>
        <w:t>Parity</w:t>
      </w:r>
      <w:ins w:id="346" w:author="Chong Han" w:date="2022-10-04T19:50:00Z">
        <w:r w:rsidR="00B65230">
          <w:rPr>
            <w:bCs/>
          </w:rPr>
          <w:t>: This field</w:t>
        </w:r>
      </w:ins>
      <w:r w:rsidRPr="00240EA7">
        <w:t xml:space="preserve"> </w:t>
      </w:r>
      <w:del w:id="347" w:author="Chong Han" w:date="2022-10-04T19:50:00Z">
        <w:r w:rsidRPr="00240EA7" w:rsidDel="00B65230">
          <w:delText xml:space="preserve">bit </w:delText>
        </w:r>
      </w:del>
      <w:r w:rsidRPr="00240EA7">
        <w:t>does an even parity check for the information in bits 0 - 16.</w:t>
      </w:r>
    </w:p>
    <w:p w14:paraId="3E614220" w14:textId="3D2D76A6" w:rsidR="00C80809" w:rsidRPr="00240EA7" w:rsidRDefault="00C80809" w:rsidP="003E56A9">
      <w:pPr>
        <w:pStyle w:val="IEEEStdsParagraph"/>
      </w:pPr>
      <w:r w:rsidRPr="00240EA7">
        <w:rPr>
          <w:b/>
        </w:rPr>
        <w:t>Tail</w:t>
      </w:r>
      <w:ins w:id="348" w:author="Chong Han" w:date="2022-10-04T19:50:00Z">
        <w:r w:rsidR="00B65230">
          <w:rPr>
            <w:bCs/>
          </w:rPr>
          <w:t>: This field</w:t>
        </w:r>
      </w:ins>
      <w:r w:rsidRPr="00240EA7">
        <w:t xml:space="preserve"> consists of six bits, which are set to zero to complete the advanced modulation header.</w:t>
      </w:r>
    </w:p>
    <w:p w14:paraId="34328A43" w14:textId="3B040B75"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349" w:name="RTF32343634363a2048342c312e"/>
      <w:bookmarkStart w:id="350" w:name="_Toc9332555"/>
      <w:bookmarkStart w:id="351" w:name="_Toc39215951"/>
      <w:bookmarkStart w:id="352" w:name="_Toc89198827"/>
      <w:r>
        <w:rPr>
          <w:rFonts w:ascii="Arial" w:hAnsi="Arial"/>
          <w:b/>
          <w:sz w:val="20"/>
          <w:lang w:eastAsia="ja-JP"/>
        </w:rPr>
        <w:lastRenderedPageBreak/>
        <w:t xml:space="preserve">11.2.6 </w:t>
      </w:r>
      <w:bookmarkEnd w:id="349"/>
      <w:bookmarkEnd w:id="350"/>
      <w:bookmarkEnd w:id="351"/>
      <w:bookmarkEnd w:id="352"/>
      <w:r w:rsidR="00055469" w:rsidRPr="00055469">
        <w:rPr>
          <w:rFonts w:ascii="Arial" w:hAnsi="Arial"/>
          <w:b/>
          <w:sz w:val="20"/>
          <w:lang w:eastAsia="ja-JP"/>
        </w:rPr>
        <w:t>Explicit MIMO pilots</w:t>
      </w:r>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53" w:name="_Toc89198828"/>
      <w:r>
        <w:rPr>
          <w:rFonts w:ascii="Arial" w:hAnsi="Arial"/>
          <w:b/>
          <w:sz w:val="20"/>
          <w:lang w:eastAsia="ja-JP"/>
        </w:rPr>
        <w:t xml:space="preserve">11.2.6.1 </w:t>
      </w:r>
      <w:r w:rsidR="00C80809" w:rsidRPr="00240EA7">
        <w:rPr>
          <w:rFonts w:ascii="Arial" w:hAnsi="Arial"/>
          <w:b/>
          <w:sz w:val="20"/>
          <w:lang w:eastAsia="ja-JP"/>
        </w:rPr>
        <w:t>Overview</w:t>
      </w:r>
      <w:bookmarkEnd w:id="353"/>
    </w:p>
    <w:p w14:paraId="65749C6B" w14:textId="5C9FA851" w:rsidR="006C7902" w:rsidRDefault="006C7902" w:rsidP="006C7902">
      <w:pPr>
        <w:pStyle w:val="IEEEStdsParagraph"/>
      </w:pPr>
      <w:r>
        <w:t xml:space="preserve">A PPDU may include up to eight OFDM symbols in order to support MIMO </w:t>
      </w:r>
      <w:r>
        <w:t xml:space="preserve">channel estimation for multiple </w:t>
      </w:r>
      <w:r>
        <w:t>OFEs. The number of OFDM symbols N</w:t>
      </w:r>
      <w:r w:rsidRPr="006C7902">
        <w:rPr>
          <w:vertAlign w:val="subscript"/>
        </w:rPr>
        <w:t>PS</w:t>
      </w:r>
      <w:r>
        <w:t xml:space="preserve"> used for explicit MIMO pilots in the PPDU shall be indicated by the Explicit MIMO Pilot Symbol Number field in the PHY header.</w:t>
      </w:r>
    </w:p>
    <w:p w14:paraId="4577A78B" w14:textId="17D53C03" w:rsidR="00C80809" w:rsidRPr="00240EA7" w:rsidRDefault="006C7902" w:rsidP="004A1682">
      <w:pPr>
        <w:pStyle w:val="IEEEStdsParagraph"/>
      </w:pPr>
      <w:r>
        <w:t>The Explicit MIMO Pilots field of the PPDU contains N</w:t>
      </w:r>
      <w:r w:rsidRPr="008565CB">
        <w:rPr>
          <w:vertAlign w:val="subscript"/>
        </w:rPr>
        <w:t>PS</w:t>
      </w:r>
      <w:r>
        <w:t xml:space="preserve"> = 0, </w:t>
      </w:r>
      <w:r w:rsidR="004A1682">
        <w:t xml:space="preserve">1, </w:t>
      </w:r>
      <w:r>
        <w:t xml:space="preserve">2, </w:t>
      </w:r>
      <w:r w:rsidR="004A1682">
        <w:t xml:space="preserve">3, </w:t>
      </w:r>
      <w:r>
        <w:t>4,</w:t>
      </w:r>
      <w:r w:rsidR="004A1682">
        <w:t xml:space="preserve"> 5, 6, 7 </w:t>
      </w:r>
      <w:r w:rsidR="008565CB">
        <w:t xml:space="preserve">OFDM symbols for </w:t>
      </w:r>
      <w:r>
        <w:t>estimation of the MIMO channel between multiple transmitting and receiving OFEs. Explicit MIMO pilots</w:t>
      </w:r>
      <w:r w:rsidR="008565CB">
        <w:t xml:space="preserve"> </w:t>
      </w:r>
      <w:r w:rsidR="008565CB">
        <w:t xml:space="preserve">follow the </w:t>
      </w:r>
      <w:r w:rsidR="004A1682">
        <w:t>PHY header data field</w:t>
      </w:r>
      <w:r w:rsidR="008565CB">
        <w:t xml:space="preserve"> as</w:t>
      </w:r>
      <w:r w:rsidR="004A1682">
        <w:t xml:space="preserve"> depicted in Figure 76</w:t>
      </w:r>
      <w:r w:rsidR="008565CB">
        <w:t>. Explicit MIMO pilots are defined in the frequency and</w:t>
      </w:r>
      <w:r w:rsidR="004A1682">
        <w:t xml:space="preserve"> </w:t>
      </w:r>
      <w:r w:rsidR="008565CB">
        <w:t>time domains in an orthogonal manner so that they can be transmitted from multiple OFEs simultaneously.</w:t>
      </w:r>
      <w:r w:rsidR="004A1682">
        <w:t xml:space="preserve"> The </w:t>
      </w:r>
      <w:ins w:id="354" w:author="Chong Han" w:date="2022-10-04T23:47:00Z">
        <w:r w:rsidR="0007757A">
          <w:t xml:space="preserve">two MIMO pilot symbols formats are </w:t>
        </w:r>
      </w:ins>
      <w:ins w:id="355" w:author="Chong Han" w:date="2022-10-04T23:48:00Z">
        <w:r w:rsidR="00515A9D">
          <w:t xml:space="preserve">defined as follows. </w:t>
        </w:r>
      </w:ins>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56"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356"/>
    </w:p>
    <w:p w14:paraId="6E2B03A6" w14:textId="48F575FE" w:rsidR="00C80809" w:rsidRPr="00240EA7" w:rsidRDefault="00C80809" w:rsidP="00C80809">
      <w:pPr>
        <w:pStyle w:val="IEEEStdsParagraph"/>
      </w:pPr>
      <w:r w:rsidRPr="00240EA7">
        <w:t xml:space="preserve">For each OFE, only one OFDM symbol interval is set to the desired channel estimation sequence. All other intervals are set to zero. </w:t>
      </w:r>
      <w:del w:id="357" w:author="Chong Han" w:date="2022-10-04T23:43:00Z">
        <w:r w:rsidRPr="00240EA7" w:rsidDel="003E55BF">
          <w:delText xml:space="preserve">Thus, the channel estimation sequence transmission intervals never coincide with any other transmitters. Hence, the MIMO pilot symbols for the different transmitters are orthogonal to each other. </w:delText>
        </w:r>
      </w:del>
      <w:r w:rsidRPr="00240EA7">
        <w:t xml:space="preserve">The format is </w:t>
      </w:r>
      <w:del w:id="358" w:author="Chong Han" w:date="2022-10-04T23:45:00Z">
        <w:r w:rsidRPr="00240EA7" w:rsidDel="0092317E">
          <w:delText xml:space="preserve">presented </w:delText>
        </w:r>
      </w:del>
      <w:ins w:id="359" w:author="Chong Han" w:date="2022-10-04T23:45:00Z">
        <w:r w:rsidR="0092317E">
          <w:t>illustrated</w:t>
        </w:r>
        <w:r w:rsidR="0092317E" w:rsidRPr="00240EA7">
          <w:t xml:space="preserve"> </w:t>
        </w:r>
      </w:ins>
      <w:r w:rsidRPr="00240EA7">
        <w:t xml:space="preserve">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lang w:val="de-DE" w:eastAsia="de-DE"/>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2EF0C3C1" w:rsidR="00C80809" w:rsidRPr="00240EA7" w:rsidRDefault="00C02616" w:rsidP="00C80809">
      <w:pPr>
        <w:keepLines/>
        <w:suppressAutoHyphens/>
        <w:spacing w:before="120" w:after="360"/>
        <w:ind w:left="717" w:hanging="360"/>
        <w:jc w:val="center"/>
        <w:rPr>
          <w:rFonts w:ascii="Arial" w:hAnsi="Arial"/>
          <w:b/>
          <w:sz w:val="20"/>
          <w:lang w:eastAsia="ja-JP"/>
        </w:rPr>
      </w:pPr>
      <w:bookmarkStart w:id="360" w:name="_Ref16594090"/>
      <w:ins w:id="361" w:author="Chong Han" w:date="2022-10-04T23:43:00Z">
        <w:r>
          <w:rPr>
            <w:rFonts w:ascii="Arial" w:hAnsi="Arial"/>
            <w:b/>
            <w:sz w:val="20"/>
            <w:lang w:eastAsia="ja-JP"/>
          </w:rPr>
          <w:t xml:space="preserve">Figure 80 </w:t>
        </w:r>
      </w:ins>
      <w:r w:rsidR="00C80809" w:rsidRPr="00240EA7">
        <w:rPr>
          <w:rFonts w:ascii="Arial" w:hAnsi="Arial"/>
          <w:b/>
          <w:sz w:val="20"/>
          <w:lang w:eastAsia="ja-JP"/>
        </w:rPr>
        <w:t>MIMO pilot symbols format I</w:t>
      </w:r>
      <w:bookmarkEnd w:id="360"/>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62"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362"/>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w:t>
      </w:r>
      <w:r w:rsidRPr="00240EA7">
        <w:lastRenderedPageBreak/>
        <w:t xml:space="preserve">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lang w:val="de-DE" w:eastAsia="de-DE"/>
        </w:rPr>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3852A9C9" w:rsidR="00C80809" w:rsidRPr="00240EA7" w:rsidRDefault="006C7FD9" w:rsidP="00C80809">
      <w:pPr>
        <w:keepLines/>
        <w:suppressAutoHyphens/>
        <w:spacing w:before="120" w:after="360"/>
        <w:ind w:left="717" w:hanging="360"/>
        <w:jc w:val="center"/>
        <w:rPr>
          <w:rFonts w:ascii="Arial" w:hAnsi="Arial"/>
          <w:b/>
          <w:sz w:val="20"/>
          <w:lang w:eastAsia="ja-JP"/>
        </w:rPr>
      </w:pPr>
      <w:bookmarkStart w:id="363" w:name="_Ref16594114"/>
      <w:ins w:id="364" w:author="Chong Han" w:date="2022-10-04T23:46:00Z">
        <w:r>
          <w:rPr>
            <w:rFonts w:ascii="Arial" w:hAnsi="Arial"/>
            <w:b/>
            <w:sz w:val="20"/>
            <w:lang w:eastAsia="ja-JP"/>
          </w:rPr>
          <w:t xml:space="preserve">Figure 81 </w:t>
        </w:r>
      </w:ins>
      <w:r w:rsidR="00C80809" w:rsidRPr="00240EA7">
        <w:rPr>
          <w:rFonts w:ascii="Arial" w:hAnsi="Arial"/>
          <w:b/>
          <w:sz w:val="20"/>
          <w:lang w:eastAsia="ja-JP"/>
        </w:rPr>
        <w:t>MIMO pilot symbols format II</w:t>
      </w:r>
      <w:bookmarkEnd w:id="363"/>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C92ECC"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C92ECC"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C92ECC"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3D78C452" w:rsidR="00C80809" w:rsidRPr="00240EA7" w:rsidRDefault="00C80809" w:rsidP="00B71A27">
      <w:pPr>
        <w:pStyle w:val="IEEEStdsParagraph"/>
      </w:pPr>
      <w:del w:id="365" w:author="Chong Han" w:date="2022-10-04T23:54:00Z">
        <w:r w:rsidRPr="00240EA7" w:rsidDel="003A32D5">
          <w:lastRenderedPageBreak/>
          <w:delText>As a general rule</w:delText>
        </w:r>
      </w:del>
      <w:del w:id="366" w:author="Chong Han" w:date="2022-10-04T23:55:00Z">
        <w:r w:rsidRPr="00240EA7" w:rsidDel="00613767">
          <w:delText>, the</w:delText>
        </w:r>
      </w:del>
      <w:ins w:id="367" w:author="Chong Han" w:date="2022-10-04T23:55:00Z">
        <w:r w:rsidR="00613767">
          <w:t>The</w:t>
        </w:r>
      </w:ins>
      <w:r w:rsidRPr="00240EA7">
        <w:t xml:space="preserv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C92ECC"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368" w:name="_Toc39214815"/>
      <w:bookmarkStart w:id="369" w:name="_Toc39215953"/>
      <w:bookmarkStart w:id="370" w:name="_Toc89198832"/>
      <w:r w:rsidRPr="00736497">
        <w:rPr>
          <w:rFonts w:ascii="Arial" w:hAnsi="Arial"/>
          <w:b/>
          <w:sz w:val="20"/>
        </w:rPr>
        <w:t>Payload</w:t>
      </w:r>
      <w:bookmarkEnd w:id="368"/>
      <w:bookmarkEnd w:id="369"/>
      <w:bookmarkEnd w:id="370"/>
    </w:p>
    <w:p w14:paraId="304CF662" w14:textId="7469DB08" w:rsidR="00C80809" w:rsidRPr="00736497" w:rsidDel="00F32810" w:rsidRDefault="00C80809" w:rsidP="000E427E">
      <w:pPr>
        <w:pStyle w:val="ListParagraph"/>
        <w:keepNext/>
        <w:keepLines/>
        <w:numPr>
          <w:ilvl w:val="3"/>
          <w:numId w:val="37"/>
        </w:numPr>
        <w:suppressAutoHyphens/>
        <w:spacing w:before="240" w:after="240"/>
        <w:outlineLvl w:val="3"/>
        <w:rPr>
          <w:del w:id="371" w:author="Chong Han" w:date="2022-10-05T00:10:00Z"/>
          <w:rFonts w:ascii="Arial" w:hAnsi="Arial"/>
          <w:b/>
          <w:sz w:val="20"/>
        </w:rPr>
      </w:pPr>
      <w:bookmarkStart w:id="372" w:name="_Toc39215954"/>
      <w:bookmarkStart w:id="373" w:name="_Toc89198833"/>
      <w:del w:id="374" w:author="Chong Han" w:date="2022-10-05T00:10:00Z">
        <w:r w:rsidRPr="00736497" w:rsidDel="00F32810">
          <w:rPr>
            <w:rFonts w:ascii="Arial" w:hAnsi="Arial"/>
            <w:b/>
            <w:sz w:val="20"/>
          </w:rPr>
          <w:delText>General</w:delText>
        </w:r>
        <w:bookmarkEnd w:id="372"/>
        <w:bookmarkEnd w:id="373"/>
      </w:del>
    </w:p>
    <w:p w14:paraId="1394CBF2" w14:textId="0928AEA0" w:rsidR="00C80809" w:rsidRPr="00240EA7" w:rsidRDefault="004A7A37" w:rsidP="00B71A27">
      <w:pPr>
        <w:pStyle w:val="IEEEStdsParagraph"/>
      </w:pPr>
      <w:ins w:id="375" w:author="Chong Han" w:date="2022-10-04T23:57:00Z">
        <w:r>
          <w:t xml:space="preserve">The payload contains the PSDU as received from the higher layer. </w:t>
        </w:r>
      </w:ins>
      <w:r w:rsidR="00C80809" w:rsidRPr="00240EA7" w:rsidDel="00E22144">
        <w:t xml:space="preserve">Payload is transmitted at one of the supported data rates. </w:t>
      </w:r>
      <w:del w:id="376" w:author="Chong Han" w:date="2022-10-05T00:02:00Z">
        <w:r w:rsidR="00C80809" w:rsidRPr="00240EA7" w:rsidDel="00505948">
          <w:delText>Payload consists of service, PSDU Length, PSDU, tail, and pad fields.</w:delText>
        </w:r>
      </w:del>
      <w:ins w:id="377" w:author="Chong Han" w:date="2022-10-05T00:05:00Z">
        <w:r w:rsidR="00F92152">
          <w:t>The modulation and coding parameters for the payload are indicated in the PHY header.</w:t>
        </w:r>
      </w:ins>
    </w:p>
    <w:p w14:paraId="4E60BB2F" w14:textId="71E13429" w:rsidR="00C80809" w:rsidRPr="00240EA7" w:rsidDel="005F2B8B" w:rsidRDefault="00C80809" w:rsidP="00B71A27">
      <w:pPr>
        <w:pStyle w:val="IEEEStdsParagraph"/>
        <w:rPr>
          <w:del w:id="378" w:author="Chong Han" w:date="2022-10-05T00:09:00Z"/>
        </w:rPr>
      </w:pPr>
      <w:del w:id="379" w:author="Chong Han" w:date="2022-10-05T00:09:00Z">
        <w:r w:rsidRPr="00240EA7" w:rsidDel="005F2B8B">
          <w:delText xml:space="preserve">The payload defines the fields given in </w:delText>
        </w:r>
        <w:r w:rsidRPr="00240EA7" w:rsidDel="005F2B8B">
          <w:fldChar w:fldCharType="begin"/>
        </w:r>
        <w:r w:rsidRPr="00240EA7" w:rsidDel="005F2B8B">
          <w:delInstrText xml:space="preserve"> REF _Ref26803278 \r \h </w:delInstrText>
        </w:r>
        <w:r w:rsidRPr="00240EA7" w:rsidDel="005F2B8B">
          <w:fldChar w:fldCharType="separate"/>
        </w:r>
        <w:r w:rsidRPr="00240EA7" w:rsidDel="005F2B8B">
          <w:delText>Figure 83</w:delText>
        </w:r>
        <w:r w:rsidRPr="00240EA7" w:rsidDel="005F2B8B">
          <w:fldChar w:fldCharType="end"/>
        </w:r>
        <w:r w:rsidRPr="00240EA7" w:rsidDel="005F2B8B">
          <w:delText>.</w:delText>
        </w:r>
      </w:del>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rsidDel="005F2B8B" w14:paraId="21E6721A" w14:textId="41A89470" w:rsidTr="00D1725B">
        <w:trPr>
          <w:trHeight w:val="283"/>
          <w:del w:id="380" w:author="Chong Han" w:date="2022-10-05T00:09:00Z"/>
        </w:trPr>
        <w:tc>
          <w:tcPr>
            <w:tcW w:w="0" w:type="auto"/>
            <w:hideMark/>
          </w:tcPr>
          <w:p w14:paraId="6FF9E3B8" w14:textId="3FA7EDA0" w:rsidR="00C80809" w:rsidRPr="00240EA7" w:rsidDel="005F2B8B" w:rsidRDefault="00C80809" w:rsidP="00D1725B">
            <w:pPr>
              <w:keepNext/>
              <w:rPr>
                <w:del w:id="381" w:author="Chong Han" w:date="2022-10-05T00:09:00Z"/>
                <w:b/>
                <w:sz w:val="18"/>
                <w:lang w:val="en-US" w:eastAsia="ja-JP"/>
              </w:rPr>
            </w:pPr>
            <w:del w:id="382" w:author="Chong Han" w:date="2022-10-05T00:09:00Z">
              <w:r w:rsidRPr="00240EA7" w:rsidDel="005F2B8B">
                <w:rPr>
                  <w:b/>
                  <w:sz w:val="18"/>
                  <w:lang w:val="en-US" w:eastAsia="ja-JP"/>
                </w:rPr>
                <w:delText>Bit 0-15</w:delText>
              </w:r>
            </w:del>
          </w:p>
        </w:tc>
        <w:tc>
          <w:tcPr>
            <w:tcW w:w="0" w:type="auto"/>
            <w:hideMark/>
          </w:tcPr>
          <w:p w14:paraId="60A20E64" w14:textId="3657B5AC" w:rsidR="00C80809" w:rsidRPr="00240EA7" w:rsidDel="005F2B8B" w:rsidRDefault="00C80809" w:rsidP="00D1725B">
            <w:pPr>
              <w:keepNext/>
              <w:rPr>
                <w:del w:id="383" w:author="Chong Han" w:date="2022-10-05T00:09:00Z"/>
                <w:b/>
                <w:sz w:val="18"/>
                <w:lang w:val="en-US" w:eastAsia="ja-JP"/>
              </w:rPr>
            </w:pPr>
            <w:del w:id="384" w:author="Chong Han" w:date="2022-10-05T00:09:00Z">
              <w:r w:rsidRPr="00240EA7" w:rsidDel="005F2B8B">
                <w:rPr>
                  <w:b/>
                  <w:sz w:val="18"/>
                  <w:lang w:val="en-US" w:eastAsia="ja-JP"/>
                </w:rPr>
                <w:delText>Bit 16-47</w:delText>
              </w:r>
            </w:del>
          </w:p>
        </w:tc>
        <w:tc>
          <w:tcPr>
            <w:tcW w:w="0" w:type="auto"/>
          </w:tcPr>
          <w:p w14:paraId="440EF89B" w14:textId="27B07DBC" w:rsidR="00C80809" w:rsidRPr="00240EA7" w:rsidDel="005F2B8B" w:rsidRDefault="00C80809" w:rsidP="00D1725B">
            <w:pPr>
              <w:keepNext/>
              <w:rPr>
                <w:del w:id="385" w:author="Chong Han" w:date="2022-10-05T00:09:00Z"/>
                <w:b/>
                <w:sz w:val="18"/>
                <w:lang w:val="en-US" w:eastAsia="ja-JP"/>
              </w:rPr>
            </w:pPr>
            <w:del w:id="386" w:author="Chong Han" w:date="2022-10-05T00:09:00Z">
              <w:r w:rsidRPr="00240EA7" w:rsidDel="005F2B8B">
                <w:rPr>
                  <w:b/>
                  <w:sz w:val="18"/>
                  <w:lang w:val="en-US" w:eastAsia="ja-JP"/>
                </w:rPr>
                <w:delText>Variable</w:delText>
              </w:r>
            </w:del>
          </w:p>
        </w:tc>
        <w:tc>
          <w:tcPr>
            <w:tcW w:w="0" w:type="auto"/>
          </w:tcPr>
          <w:p w14:paraId="0D6429D4" w14:textId="46C719C3" w:rsidR="00C80809" w:rsidRPr="00240EA7" w:rsidDel="005F2B8B" w:rsidRDefault="00C80809" w:rsidP="00D1725B">
            <w:pPr>
              <w:keepNext/>
              <w:rPr>
                <w:del w:id="387" w:author="Chong Han" w:date="2022-10-05T00:09:00Z"/>
                <w:b/>
                <w:sz w:val="18"/>
                <w:lang w:val="en-US" w:eastAsia="ja-JP"/>
              </w:rPr>
            </w:pPr>
            <w:del w:id="388" w:author="Chong Han" w:date="2022-10-05T00:09:00Z">
              <w:r w:rsidRPr="00240EA7" w:rsidDel="005F2B8B">
                <w:rPr>
                  <w:b/>
                  <w:sz w:val="18"/>
                  <w:lang w:val="en-US" w:eastAsia="ja-JP"/>
                </w:rPr>
                <w:delText>Variable</w:delText>
              </w:r>
            </w:del>
          </w:p>
        </w:tc>
        <w:tc>
          <w:tcPr>
            <w:tcW w:w="0" w:type="auto"/>
          </w:tcPr>
          <w:p w14:paraId="56A5637C" w14:textId="6C6D8C34" w:rsidR="00C80809" w:rsidRPr="00240EA7" w:rsidDel="005F2B8B" w:rsidRDefault="00C80809" w:rsidP="00D1725B">
            <w:pPr>
              <w:keepNext/>
              <w:rPr>
                <w:del w:id="389" w:author="Chong Han" w:date="2022-10-05T00:09:00Z"/>
                <w:b/>
                <w:sz w:val="18"/>
                <w:lang w:val="en-US" w:eastAsia="ja-JP"/>
              </w:rPr>
            </w:pPr>
            <w:del w:id="390" w:author="Chong Han" w:date="2022-10-05T00:09:00Z">
              <w:r w:rsidRPr="00240EA7" w:rsidDel="005F2B8B">
                <w:rPr>
                  <w:b/>
                  <w:sz w:val="18"/>
                  <w:lang w:val="en-US" w:eastAsia="ja-JP"/>
                </w:rPr>
                <w:delText>variable</w:delText>
              </w:r>
            </w:del>
          </w:p>
        </w:tc>
      </w:tr>
      <w:tr w:rsidR="00C80809" w:rsidRPr="00240EA7" w:rsidDel="005F2B8B" w14:paraId="52C2B07E" w14:textId="157BBB90" w:rsidTr="00D1725B">
        <w:trPr>
          <w:trHeight w:val="850"/>
          <w:del w:id="391" w:author="Chong Han" w:date="2022-10-05T00:09:00Z"/>
        </w:trPr>
        <w:tc>
          <w:tcPr>
            <w:tcW w:w="0" w:type="auto"/>
          </w:tcPr>
          <w:p w14:paraId="20B4120F" w14:textId="470D37AF" w:rsidR="00C80809" w:rsidRPr="00240EA7" w:rsidDel="005F2B8B" w:rsidRDefault="00C80809" w:rsidP="00D1725B">
            <w:pPr>
              <w:keepNext/>
              <w:rPr>
                <w:del w:id="392" w:author="Chong Han" w:date="2022-10-05T00:09:00Z"/>
                <w:sz w:val="18"/>
                <w:lang w:val="en-US" w:eastAsia="ja-JP"/>
              </w:rPr>
            </w:pPr>
            <w:del w:id="393" w:author="Chong Han" w:date="2022-10-05T00:09:00Z">
              <w:r w:rsidRPr="00240EA7" w:rsidDel="005F2B8B">
                <w:rPr>
                  <w:sz w:val="18"/>
                  <w:lang w:val="en-US" w:eastAsia="ja-JP"/>
                </w:rPr>
                <w:delText>Service</w:delText>
              </w:r>
            </w:del>
          </w:p>
        </w:tc>
        <w:tc>
          <w:tcPr>
            <w:tcW w:w="0" w:type="auto"/>
          </w:tcPr>
          <w:p w14:paraId="37258F49" w14:textId="596C468F" w:rsidR="00C80809" w:rsidRPr="00240EA7" w:rsidDel="005F2B8B" w:rsidRDefault="00C80809" w:rsidP="00D1725B">
            <w:pPr>
              <w:keepNext/>
              <w:rPr>
                <w:del w:id="394" w:author="Chong Han" w:date="2022-10-05T00:09:00Z"/>
                <w:sz w:val="18"/>
                <w:lang w:val="en-US" w:eastAsia="ja-JP"/>
              </w:rPr>
            </w:pPr>
            <w:del w:id="395" w:author="Chong Han" w:date="2022-10-05T00:09:00Z">
              <w:r w:rsidRPr="00240EA7" w:rsidDel="005F2B8B">
                <w:rPr>
                  <w:sz w:val="18"/>
                  <w:lang w:val="en-US" w:eastAsia="ja-JP"/>
                </w:rPr>
                <w:delText>PSDU</w:delText>
              </w:r>
            </w:del>
          </w:p>
          <w:p w14:paraId="36F6A216" w14:textId="6CBD1958" w:rsidR="00C80809" w:rsidRPr="00240EA7" w:rsidDel="005F2B8B" w:rsidRDefault="00C80809" w:rsidP="00D1725B">
            <w:pPr>
              <w:keepNext/>
              <w:rPr>
                <w:del w:id="396" w:author="Chong Han" w:date="2022-10-05T00:09:00Z"/>
                <w:sz w:val="18"/>
                <w:lang w:val="en-US" w:eastAsia="ja-JP"/>
              </w:rPr>
            </w:pPr>
            <w:del w:id="397" w:author="Chong Han" w:date="2022-10-05T00:09:00Z">
              <w:r w:rsidRPr="00240EA7" w:rsidDel="005F2B8B">
                <w:rPr>
                  <w:sz w:val="18"/>
                  <w:lang w:val="en-US" w:eastAsia="ja-JP"/>
                </w:rPr>
                <w:delText>Length</w:delText>
              </w:r>
            </w:del>
          </w:p>
        </w:tc>
        <w:tc>
          <w:tcPr>
            <w:tcW w:w="0" w:type="auto"/>
          </w:tcPr>
          <w:p w14:paraId="2EB4F32B" w14:textId="7A007697" w:rsidR="00C80809" w:rsidRPr="00240EA7" w:rsidDel="005F2B8B" w:rsidRDefault="00C80809" w:rsidP="00D1725B">
            <w:pPr>
              <w:keepNext/>
              <w:rPr>
                <w:del w:id="398" w:author="Chong Han" w:date="2022-10-05T00:09:00Z"/>
                <w:sz w:val="18"/>
                <w:lang w:val="en-US" w:eastAsia="ja-JP"/>
              </w:rPr>
            </w:pPr>
            <w:del w:id="399" w:author="Chong Han" w:date="2022-10-05T00:09:00Z">
              <w:r w:rsidRPr="00240EA7" w:rsidDel="005F2B8B">
                <w:rPr>
                  <w:sz w:val="18"/>
                  <w:lang w:val="en-US" w:eastAsia="ja-JP"/>
                </w:rPr>
                <w:delText>PSDU</w:delText>
              </w:r>
            </w:del>
          </w:p>
        </w:tc>
        <w:tc>
          <w:tcPr>
            <w:tcW w:w="0" w:type="auto"/>
          </w:tcPr>
          <w:p w14:paraId="6EE195E7" w14:textId="6AD765FC" w:rsidR="00C80809" w:rsidRPr="00240EA7" w:rsidDel="005F2B8B" w:rsidRDefault="00C80809" w:rsidP="00D1725B">
            <w:pPr>
              <w:keepNext/>
              <w:rPr>
                <w:del w:id="400" w:author="Chong Han" w:date="2022-10-05T00:09:00Z"/>
                <w:sz w:val="18"/>
                <w:lang w:val="en-US" w:eastAsia="ja-JP"/>
              </w:rPr>
            </w:pPr>
            <w:del w:id="401" w:author="Chong Han" w:date="2022-10-05T00:09:00Z">
              <w:r w:rsidRPr="00240EA7" w:rsidDel="005F2B8B">
                <w:rPr>
                  <w:sz w:val="18"/>
                  <w:lang w:val="en-US" w:eastAsia="ja-JP"/>
                </w:rPr>
                <w:delText>Tail</w:delText>
              </w:r>
            </w:del>
          </w:p>
        </w:tc>
        <w:tc>
          <w:tcPr>
            <w:tcW w:w="0" w:type="auto"/>
          </w:tcPr>
          <w:p w14:paraId="5F40C497" w14:textId="49A336D7" w:rsidR="00C80809" w:rsidRPr="00240EA7" w:rsidDel="005F2B8B" w:rsidRDefault="00C80809" w:rsidP="00D1725B">
            <w:pPr>
              <w:keepNext/>
              <w:rPr>
                <w:del w:id="402" w:author="Chong Han" w:date="2022-10-05T00:09:00Z"/>
                <w:sz w:val="18"/>
                <w:lang w:val="en-US" w:eastAsia="ja-JP"/>
              </w:rPr>
            </w:pPr>
            <w:del w:id="403" w:author="Chong Han" w:date="2022-10-05T00:09:00Z">
              <w:r w:rsidRPr="00240EA7" w:rsidDel="005F2B8B">
                <w:rPr>
                  <w:sz w:val="18"/>
                  <w:lang w:val="en-US" w:eastAsia="ja-JP"/>
                </w:rPr>
                <w:delText>Pad</w:delText>
              </w:r>
            </w:del>
          </w:p>
        </w:tc>
      </w:tr>
    </w:tbl>
    <w:p w14:paraId="11F9B13C" w14:textId="06A9BE49" w:rsidR="00C80809" w:rsidRPr="00240EA7" w:rsidDel="005F2B8B" w:rsidRDefault="00C80809" w:rsidP="00C80809">
      <w:pPr>
        <w:keepLines/>
        <w:suppressAutoHyphens/>
        <w:spacing w:before="120" w:after="360"/>
        <w:ind w:left="717" w:hanging="360"/>
        <w:jc w:val="center"/>
        <w:rPr>
          <w:del w:id="404" w:author="Chong Han" w:date="2022-10-05T00:09:00Z"/>
          <w:rFonts w:ascii="Arial" w:hAnsi="Arial"/>
          <w:b/>
          <w:sz w:val="20"/>
          <w:lang w:eastAsia="ja-JP"/>
        </w:rPr>
      </w:pPr>
      <w:bookmarkStart w:id="405" w:name="_Ref26803278"/>
      <w:del w:id="406" w:author="Chong Han" w:date="2022-10-05T00:09:00Z">
        <w:r w:rsidRPr="00240EA7" w:rsidDel="005F2B8B">
          <w:rPr>
            <w:rFonts w:ascii="Arial" w:hAnsi="Arial"/>
            <w:b/>
            <w:sz w:val="20"/>
            <w:lang w:eastAsia="ja-JP"/>
          </w:rPr>
          <w:delText>Fields in the payload</w:delText>
        </w:r>
        <w:bookmarkEnd w:id="405"/>
      </w:del>
    </w:p>
    <w:p w14:paraId="33110E02" w14:textId="3BF03BF7" w:rsidR="00C80809" w:rsidRPr="00240EA7" w:rsidDel="005F2B8B" w:rsidRDefault="00C80809" w:rsidP="00B71A27">
      <w:pPr>
        <w:pStyle w:val="IEEEStdsParagraph"/>
        <w:rPr>
          <w:del w:id="407" w:author="Chong Han" w:date="2022-10-05T00:09:00Z"/>
        </w:rPr>
      </w:pPr>
      <w:del w:id="408" w:author="Chong Han" w:date="2022-10-05T00:09:00Z">
        <w:r w:rsidRPr="00240EA7" w:rsidDel="005F2B8B">
          <w:delText>The individual fields of the payload are described as follows.</w:delText>
        </w:r>
      </w:del>
    </w:p>
    <w:p w14:paraId="305339F2" w14:textId="4CC6A411" w:rsidR="00C80809" w:rsidRPr="00240EA7" w:rsidDel="005F2B8B" w:rsidRDefault="00C80809" w:rsidP="00B71A27">
      <w:pPr>
        <w:pStyle w:val="IEEEStdsParagraph"/>
        <w:rPr>
          <w:del w:id="409" w:author="Chong Han" w:date="2022-10-05T00:09:00Z"/>
        </w:rPr>
      </w:pPr>
      <w:del w:id="410" w:author="Chong Han" w:date="2022-10-05T00:09:00Z">
        <w:r w:rsidRPr="00240EA7" w:rsidDel="005F2B8B">
          <w:rPr>
            <w:b/>
          </w:rPr>
          <w:delText>Service:</w:delText>
        </w:r>
        <w:r w:rsidRPr="00240EA7" w:rsidDel="005F2B8B">
          <w:delText xml:space="preserve"> Service bits for scrambler initialization.</w:delText>
        </w:r>
      </w:del>
    </w:p>
    <w:p w14:paraId="03E2BCE1" w14:textId="3FB81115" w:rsidR="00C80809" w:rsidRPr="00240EA7" w:rsidDel="005F2B8B" w:rsidRDefault="00C80809" w:rsidP="00B71A27">
      <w:pPr>
        <w:pStyle w:val="IEEEStdsParagraph"/>
        <w:rPr>
          <w:del w:id="411" w:author="Chong Han" w:date="2022-10-05T00:09:00Z"/>
        </w:rPr>
      </w:pPr>
      <w:del w:id="412" w:author="Chong Han" w:date="2022-10-05T00:09:00Z">
        <w:r w:rsidRPr="00240EA7" w:rsidDel="005F2B8B">
          <w:rPr>
            <w:b/>
          </w:rPr>
          <w:delText xml:space="preserve">PSDU Length: </w:delText>
        </w:r>
        <w:r w:rsidRPr="00240EA7" w:rsidDel="005F2B8B">
          <w:delText xml:space="preserve">Indicates the octet aligned length of the subsequent PSDU as opposed to the 32 bit aligned PSDU length in </w:delText>
        </w:r>
        <w:r w:rsidRPr="00240EA7" w:rsidDel="005F2B8B">
          <w:fldChar w:fldCharType="begin"/>
        </w:r>
        <w:r w:rsidRPr="00240EA7" w:rsidDel="005F2B8B">
          <w:delInstrText xml:space="preserve"> REF _Ref80433968 \r \h </w:delInstrText>
        </w:r>
        <w:r w:rsidR="00B71A27" w:rsidDel="005F2B8B">
          <w:delInstrText xml:space="preserve"> \* MERGEFORMAT </w:delInstrText>
        </w:r>
        <w:r w:rsidRPr="00240EA7" w:rsidDel="005F2B8B">
          <w:fldChar w:fldCharType="separate"/>
        </w:r>
        <w:r w:rsidRPr="00240EA7" w:rsidDel="005F2B8B">
          <w:delText>11.2.5.1</w:delText>
        </w:r>
        <w:r w:rsidRPr="00240EA7" w:rsidDel="005F2B8B">
          <w:fldChar w:fldCharType="end"/>
        </w:r>
        <w:r w:rsidRPr="00240EA7" w:rsidDel="005F2B8B">
          <w:delText>.</w:delText>
        </w:r>
      </w:del>
    </w:p>
    <w:p w14:paraId="2C74AD8D" w14:textId="374D5047" w:rsidR="00C80809" w:rsidRPr="00240EA7" w:rsidDel="005F2B8B" w:rsidRDefault="00C80809" w:rsidP="00B71A27">
      <w:pPr>
        <w:pStyle w:val="IEEEStdsParagraph"/>
        <w:rPr>
          <w:del w:id="413" w:author="Chong Han" w:date="2022-10-05T00:09:00Z"/>
        </w:rPr>
      </w:pPr>
      <w:del w:id="414" w:author="Chong Han" w:date="2022-10-05T00:09:00Z">
        <w:r w:rsidRPr="00240EA7" w:rsidDel="005F2B8B">
          <w:rPr>
            <w:b/>
          </w:rPr>
          <w:delText xml:space="preserve">PSDU: </w:delText>
        </w:r>
        <w:r w:rsidRPr="00240EA7" w:rsidDel="005F2B8B">
          <w:delText>Indicates the length of the PHY frame.</w:delText>
        </w:r>
      </w:del>
    </w:p>
    <w:p w14:paraId="1332BB57" w14:textId="20934BF6" w:rsidR="00C80809" w:rsidRPr="00240EA7" w:rsidDel="005F2B8B" w:rsidRDefault="00C80809" w:rsidP="00B71A27">
      <w:pPr>
        <w:pStyle w:val="IEEEStdsParagraph"/>
        <w:rPr>
          <w:del w:id="415" w:author="Chong Han" w:date="2022-10-05T00:09:00Z"/>
        </w:rPr>
      </w:pPr>
      <w:del w:id="416" w:author="Chong Han" w:date="2022-10-05T00:09:00Z">
        <w:r w:rsidRPr="00240EA7" w:rsidDel="005F2B8B">
          <w:rPr>
            <w:b/>
          </w:rPr>
          <w:delText xml:space="preserve">Tail: </w:delText>
        </w:r>
        <w:r w:rsidRPr="00240EA7" w:rsidDel="005F2B8B">
          <w:delText>Six zero bits.</w:delText>
        </w:r>
      </w:del>
    </w:p>
    <w:p w14:paraId="1C49A62A" w14:textId="6E86FA0B" w:rsidR="00C80809" w:rsidRPr="00240EA7" w:rsidDel="005F2B8B" w:rsidRDefault="00C80809" w:rsidP="00B71A27">
      <w:pPr>
        <w:pStyle w:val="IEEEStdsParagraph"/>
        <w:rPr>
          <w:del w:id="417" w:author="Chong Han" w:date="2022-10-05T00:09:00Z"/>
        </w:rPr>
      </w:pPr>
      <w:del w:id="418" w:author="Chong Han" w:date="2022-10-05T00:09:00Z">
        <w:r w:rsidRPr="00240EA7" w:rsidDel="005F2B8B">
          <w:rPr>
            <w:b/>
          </w:rPr>
          <w:delText xml:space="preserve">Pad: </w:delText>
        </w:r>
        <w:r w:rsidRPr="00240EA7" w:rsidDel="005F2B8B">
          <w:delText xml:space="preserve">Pad bits are appended to payload field as to ensure the number of bits in the payload field to be a multiple of </w:delText>
        </w:r>
        <w:r w:rsidRPr="00240EA7" w:rsidDel="005F2B8B">
          <w:rPr>
            <w:i/>
            <w:iCs/>
          </w:rPr>
          <w:delText>N</w:delText>
        </w:r>
        <w:r w:rsidRPr="00240EA7" w:rsidDel="005F2B8B">
          <w:rPr>
            <w:vertAlign w:val="subscript"/>
          </w:rPr>
          <w:delText>CBPS</w:delText>
        </w:r>
        <w:r w:rsidRPr="00240EA7" w:rsidDel="005F2B8B">
          <w:delText>.</w:delText>
        </w:r>
      </w:del>
    </w:p>
    <w:p w14:paraId="50785D84" w14:textId="319A144A" w:rsidR="00C80809" w:rsidRPr="00736497" w:rsidDel="005F2B8B" w:rsidRDefault="00C80809" w:rsidP="000E427E">
      <w:pPr>
        <w:pStyle w:val="ListParagraph"/>
        <w:keepNext/>
        <w:keepLines/>
        <w:numPr>
          <w:ilvl w:val="3"/>
          <w:numId w:val="37"/>
        </w:numPr>
        <w:suppressAutoHyphens/>
        <w:spacing w:before="240" w:after="240"/>
        <w:outlineLvl w:val="3"/>
        <w:rPr>
          <w:del w:id="419" w:author="Chong Han" w:date="2022-10-05T00:09:00Z"/>
          <w:rFonts w:ascii="Arial" w:hAnsi="Arial"/>
          <w:b/>
          <w:sz w:val="20"/>
        </w:rPr>
      </w:pPr>
      <w:bookmarkStart w:id="420" w:name="_Toc9332559"/>
      <w:bookmarkStart w:id="421" w:name="_Toc39215956"/>
      <w:bookmarkStart w:id="422" w:name="_Toc89198834"/>
      <w:del w:id="423" w:author="Chong Han" w:date="2022-10-05T00:09:00Z">
        <w:r w:rsidRPr="00736497" w:rsidDel="005F2B8B">
          <w:rPr>
            <w:rFonts w:ascii="Arial" w:hAnsi="Arial"/>
            <w:b/>
            <w:sz w:val="20"/>
          </w:rPr>
          <w:delText>Service subfield</w:delText>
        </w:r>
        <w:bookmarkEnd w:id="420"/>
        <w:bookmarkEnd w:id="421"/>
        <w:bookmarkEnd w:id="422"/>
      </w:del>
    </w:p>
    <w:p w14:paraId="34A87D00" w14:textId="53153F94" w:rsidR="00C80809" w:rsidRPr="00240EA7" w:rsidDel="005F2B8B" w:rsidRDefault="00C80809" w:rsidP="00B71A27">
      <w:pPr>
        <w:pStyle w:val="IEEEStdsParagraph"/>
        <w:rPr>
          <w:del w:id="424" w:author="Chong Han" w:date="2022-10-05T00:09:00Z"/>
        </w:rPr>
      </w:pPr>
      <w:del w:id="425" w:author="Chong Han" w:date="2022-10-05T00:09:00Z">
        <w:r w:rsidRPr="00240EA7" w:rsidDel="005F2B8B">
          <w:delText xml:space="preserve">The </w:delText>
        </w:r>
        <w:r w:rsidRPr="00240EA7" w:rsidDel="005F2B8B">
          <w:rPr>
            <w:i/>
          </w:rPr>
          <w:delText>Service</w:delText>
        </w:r>
        <w:r w:rsidRPr="00240EA7" w:rsidDel="005F2B8B">
          <w:delText xml:space="preserve"> subfield has 16 bits, which shall be denoted as bits 0-15. The bit zero shall be transmitted first in time. The bits from zero to six of the </w:delText>
        </w:r>
        <w:r w:rsidRPr="00240EA7" w:rsidDel="005F2B8B">
          <w:rPr>
            <w:i/>
          </w:rPr>
          <w:delText>Service</w:delText>
        </w:r>
        <w:r w:rsidRPr="00240EA7" w:rsidDel="005F2B8B">
          <w:delText xml:space="preserve"> subfield, which are transmitted first, are set to zeros and are used estimate the initial state of the transmitter scrambler and to synchronize the descrambler in the receiver. The remaining nine bits (7-15) of the </w:delText>
        </w:r>
        <w:r w:rsidRPr="00240EA7" w:rsidDel="005F2B8B">
          <w:rPr>
            <w:i/>
          </w:rPr>
          <w:delText>Service</w:delText>
        </w:r>
        <w:r w:rsidRPr="00240EA7" w:rsidDel="005F2B8B">
          <w:delText xml:space="preserve"> subfield shall be reserved for future use. All reserved bits shall be set to zero. The bit allocation is demonstrated in </w:delText>
        </w:r>
        <w:r w:rsidRPr="00240EA7" w:rsidDel="005F2B8B">
          <w:fldChar w:fldCharType="begin"/>
        </w:r>
        <w:r w:rsidRPr="00240EA7" w:rsidDel="005F2B8B">
          <w:delInstrText xml:space="preserve"> REF _Ref16594344 \r \h  \* MERGEFORMAT </w:delInstrText>
        </w:r>
        <w:r w:rsidRPr="00240EA7" w:rsidDel="005F2B8B">
          <w:fldChar w:fldCharType="separate"/>
        </w:r>
        <w:r w:rsidRPr="00240EA7" w:rsidDel="005F2B8B">
          <w:delText>Figure 84</w:delText>
        </w:r>
        <w:r w:rsidRPr="00240EA7" w:rsidDel="005F2B8B">
          <w:fldChar w:fldCharType="end"/>
        </w:r>
        <w:r w:rsidRPr="00240EA7" w:rsidDel="005F2B8B">
          <w:delText>.</w:delText>
        </w:r>
      </w:del>
    </w:p>
    <w:p w14:paraId="3ED03FFE" w14:textId="0ADAB630" w:rsidR="00C80809" w:rsidRPr="00240EA7" w:rsidDel="005F2B8B" w:rsidRDefault="00C80809" w:rsidP="00C80809">
      <w:pPr>
        <w:keepNext/>
        <w:keepLines/>
        <w:spacing w:before="240"/>
        <w:jc w:val="center"/>
        <w:rPr>
          <w:del w:id="426" w:author="Chong Han" w:date="2022-10-05T00:09:00Z"/>
          <w:sz w:val="20"/>
          <w:lang w:eastAsia="ja-JP"/>
        </w:rPr>
      </w:pPr>
      <w:del w:id="427" w:author="Chong Han" w:date="2022-10-05T00:09:00Z">
        <w:r w:rsidRPr="00240EA7" w:rsidDel="005F2B8B">
          <w:rPr>
            <w:noProof/>
            <w:sz w:val="20"/>
            <w:lang w:val="de-DE" w:eastAsia="de-DE"/>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del>
    </w:p>
    <w:p w14:paraId="5633C8B1" w14:textId="7D767AB4" w:rsidR="00C80809" w:rsidRPr="00240EA7" w:rsidDel="005F2B8B" w:rsidRDefault="00C80809" w:rsidP="00C80809">
      <w:pPr>
        <w:keepLines/>
        <w:suppressAutoHyphens/>
        <w:spacing w:before="120" w:after="360"/>
        <w:ind w:left="717" w:hanging="360"/>
        <w:jc w:val="center"/>
        <w:rPr>
          <w:del w:id="428" w:author="Chong Han" w:date="2022-10-05T00:09:00Z"/>
          <w:rFonts w:ascii="Arial" w:hAnsi="Arial"/>
          <w:b/>
          <w:sz w:val="20"/>
          <w:lang w:eastAsia="ja-JP"/>
        </w:rPr>
      </w:pPr>
      <w:bookmarkStart w:id="429" w:name="_Ref16594344"/>
      <w:del w:id="430" w:author="Chong Han" w:date="2022-10-05T00:09:00Z">
        <w:r w:rsidRPr="00240EA7" w:rsidDel="005F2B8B">
          <w:rPr>
            <w:rFonts w:ascii="Arial" w:hAnsi="Arial"/>
            <w:b/>
            <w:sz w:val="20"/>
            <w:lang w:eastAsia="ja-JP"/>
          </w:rPr>
          <w:delText>Service field bit allocation</w:delText>
        </w:r>
        <w:bookmarkEnd w:id="429"/>
      </w:del>
    </w:p>
    <w:p w14:paraId="1BA70AD7" w14:textId="1F1139F9" w:rsidR="00C80809" w:rsidRPr="00240EA7" w:rsidDel="005F2B8B" w:rsidRDefault="007724C7" w:rsidP="00C80809">
      <w:pPr>
        <w:keepNext/>
        <w:keepLines/>
        <w:numPr>
          <w:ilvl w:val="3"/>
          <w:numId w:val="0"/>
        </w:numPr>
        <w:suppressAutoHyphens/>
        <w:spacing w:before="240" w:after="240"/>
        <w:outlineLvl w:val="3"/>
        <w:rPr>
          <w:del w:id="431" w:author="Chong Han" w:date="2022-10-05T00:09:00Z"/>
          <w:rFonts w:ascii="Arial" w:hAnsi="Arial"/>
          <w:b/>
          <w:sz w:val="20"/>
          <w:lang w:eastAsia="ja-JP"/>
        </w:rPr>
      </w:pPr>
      <w:bookmarkStart w:id="432" w:name="_Toc9332560"/>
      <w:bookmarkStart w:id="433" w:name="_Toc39215957"/>
      <w:bookmarkStart w:id="434" w:name="_Toc89198835"/>
      <w:del w:id="435" w:author="Chong Han" w:date="2022-10-05T00:09:00Z">
        <w:r w:rsidDel="005F2B8B">
          <w:rPr>
            <w:rFonts w:ascii="Arial" w:hAnsi="Arial"/>
            <w:b/>
            <w:sz w:val="20"/>
            <w:lang w:eastAsia="ja-JP"/>
          </w:rPr>
          <w:delText xml:space="preserve">11.2.7.3 </w:delText>
        </w:r>
        <w:r w:rsidR="00C80809" w:rsidRPr="00240EA7" w:rsidDel="005F2B8B">
          <w:rPr>
            <w:rFonts w:ascii="Arial" w:hAnsi="Arial"/>
            <w:b/>
            <w:sz w:val="20"/>
            <w:lang w:eastAsia="ja-JP"/>
          </w:rPr>
          <w:delText>PSDU Length subfield</w:delText>
        </w:r>
        <w:bookmarkEnd w:id="432"/>
        <w:bookmarkEnd w:id="433"/>
        <w:bookmarkEnd w:id="434"/>
      </w:del>
    </w:p>
    <w:p w14:paraId="72579A17" w14:textId="3DB13F3D" w:rsidR="00C80809" w:rsidRPr="00240EA7" w:rsidDel="005F2B8B" w:rsidRDefault="00C80809" w:rsidP="00B71A27">
      <w:pPr>
        <w:pStyle w:val="IEEEStdsParagraph"/>
        <w:rPr>
          <w:del w:id="436" w:author="Chong Han" w:date="2022-10-05T00:09:00Z"/>
        </w:rPr>
      </w:pPr>
      <w:del w:id="437" w:author="Chong Han" w:date="2022-10-05T00:09:00Z">
        <w:r w:rsidRPr="00240EA7" w:rsidDel="005F2B8B">
          <w:delTex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delText>
        </w:r>
        <w:r w:rsidRPr="00240EA7" w:rsidDel="005F2B8B">
          <w:rPr>
            <w:i/>
          </w:rPr>
          <w:delText>PSDU length aligned 32</w:delText>
        </w:r>
        <w:r w:rsidRPr="00240EA7" w:rsidDel="005F2B8B">
          <w:delText xml:space="preserve"> field gives the 32 bit aligned PSDU length.</w:delText>
        </w:r>
      </w:del>
    </w:p>
    <w:p w14:paraId="25BF6935" w14:textId="319602E1" w:rsidR="00C80809" w:rsidRPr="00240EA7" w:rsidDel="005F2B8B" w:rsidRDefault="00C80809" w:rsidP="000E427E">
      <w:pPr>
        <w:keepNext/>
        <w:keepLines/>
        <w:numPr>
          <w:ilvl w:val="3"/>
          <w:numId w:val="39"/>
        </w:numPr>
        <w:suppressAutoHyphens/>
        <w:spacing w:before="240" w:after="240"/>
        <w:outlineLvl w:val="3"/>
        <w:rPr>
          <w:del w:id="438" w:author="Chong Han" w:date="2022-10-05T00:09:00Z"/>
          <w:rFonts w:ascii="Arial" w:hAnsi="Arial"/>
          <w:b/>
          <w:sz w:val="20"/>
          <w:lang w:eastAsia="ja-JP"/>
        </w:rPr>
      </w:pPr>
      <w:bookmarkStart w:id="439" w:name="_Toc9332561"/>
      <w:bookmarkStart w:id="440" w:name="_Toc39215958"/>
      <w:bookmarkStart w:id="441" w:name="_Toc89198836"/>
      <w:del w:id="442" w:author="Chong Han" w:date="2022-10-05T00:09:00Z">
        <w:r w:rsidRPr="00240EA7" w:rsidDel="005F2B8B">
          <w:rPr>
            <w:rFonts w:ascii="Arial" w:hAnsi="Arial"/>
            <w:b/>
            <w:sz w:val="20"/>
            <w:lang w:eastAsia="ja-JP"/>
          </w:rPr>
          <w:delText>PSDU field</w:delText>
        </w:r>
        <w:bookmarkEnd w:id="439"/>
        <w:bookmarkEnd w:id="440"/>
        <w:bookmarkEnd w:id="441"/>
      </w:del>
    </w:p>
    <w:p w14:paraId="3B33CBAE" w14:textId="110BDBFC" w:rsidR="00C80809" w:rsidRPr="00240EA7" w:rsidDel="005F2B8B" w:rsidRDefault="00C80809" w:rsidP="00B71A27">
      <w:pPr>
        <w:pStyle w:val="IEEEStdsParagraph"/>
        <w:rPr>
          <w:del w:id="443" w:author="Chong Han" w:date="2022-10-05T00:09:00Z"/>
        </w:rPr>
      </w:pPr>
      <w:del w:id="444" w:author="Chong Han" w:date="2022-10-05T00:09:00Z">
        <w:r w:rsidRPr="00240EA7" w:rsidDel="005F2B8B">
          <w:delText>The PSDU field has a variable length and carries the data of the PHY frame. The last four octets of the PSDU are for the FCS in order to detect transmission errors in the PSDU</w:delText>
        </w:r>
      </w:del>
    </w:p>
    <w:p w14:paraId="4D19993E" w14:textId="7A525A61" w:rsidR="00C80809" w:rsidRPr="00240EA7" w:rsidDel="005F2B8B" w:rsidRDefault="00C80809" w:rsidP="000E427E">
      <w:pPr>
        <w:keepNext/>
        <w:keepLines/>
        <w:numPr>
          <w:ilvl w:val="3"/>
          <w:numId w:val="39"/>
        </w:numPr>
        <w:suppressAutoHyphens/>
        <w:spacing w:before="240" w:after="240"/>
        <w:outlineLvl w:val="3"/>
        <w:rPr>
          <w:del w:id="445" w:author="Chong Han" w:date="2022-10-05T00:09:00Z"/>
          <w:rFonts w:ascii="Arial" w:hAnsi="Arial"/>
          <w:b/>
          <w:sz w:val="20"/>
          <w:lang w:eastAsia="ja-JP"/>
        </w:rPr>
      </w:pPr>
      <w:bookmarkStart w:id="446" w:name="_Toc9332562"/>
      <w:bookmarkStart w:id="447" w:name="_Toc39215959"/>
      <w:bookmarkStart w:id="448" w:name="_Toc89198837"/>
      <w:del w:id="449" w:author="Chong Han" w:date="2022-10-05T00:09:00Z">
        <w:r w:rsidRPr="00240EA7" w:rsidDel="005F2B8B">
          <w:rPr>
            <w:rFonts w:ascii="Arial" w:hAnsi="Arial"/>
            <w:b/>
            <w:sz w:val="20"/>
            <w:lang w:eastAsia="ja-JP"/>
          </w:rPr>
          <w:delText>Tail field</w:delText>
        </w:r>
        <w:bookmarkEnd w:id="446"/>
        <w:bookmarkEnd w:id="447"/>
        <w:bookmarkEnd w:id="448"/>
      </w:del>
    </w:p>
    <w:p w14:paraId="6A18C0DA" w14:textId="1F3587D0" w:rsidR="00C80809" w:rsidRPr="00240EA7" w:rsidDel="005F2B8B" w:rsidRDefault="00C80809" w:rsidP="00B71A27">
      <w:pPr>
        <w:pStyle w:val="IEEEStdsParagraph"/>
        <w:rPr>
          <w:del w:id="450" w:author="Chong Han" w:date="2022-10-05T00:09:00Z"/>
        </w:rPr>
      </w:pPr>
      <w:del w:id="451" w:author="Chong Han" w:date="2022-10-05T00:09:00Z">
        <w:r w:rsidRPr="00240EA7" w:rsidDel="005F2B8B">
          <w:delText>The PPDU Tail field shall be six bits of zeros, which are required to complete the payload.</w:delText>
        </w:r>
      </w:del>
    </w:p>
    <w:p w14:paraId="52AB6986" w14:textId="71461B36" w:rsidR="00C80809" w:rsidRPr="00240EA7" w:rsidDel="005F2B8B" w:rsidRDefault="00C80809" w:rsidP="000E427E">
      <w:pPr>
        <w:keepNext/>
        <w:keepLines/>
        <w:numPr>
          <w:ilvl w:val="3"/>
          <w:numId w:val="39"/>
        </w:numPr>
        <w:suppressAutoHyphens/>
        <w:spacing w:before="240" w:after="240"/>
        <w:outlineLvl w:val="3"/>
        <w:rPr>
          <w:del w:id="452" w:author="Chong Han" w:date="2022-10-05T00:09:00Z"/>
          <w:rFonts w:ascii="Arial" w:hAnsi="Arial"/>
          <w:b/>
          <w:sz w:val="20"/>
          <w:lang w:eastAsia="ja-JP"/>
        </w:rPr>
      </w:pPr>
      <w:bookmarkStart w:id="453" w:name="_Toc9332563"/>
      <w:bookmarkStart w:id="454" w:name="_Toc39215960"/>
      <w:bookmarkStart w:id="455" w:name="_Toc89198838"/>
      <w:del w:id="456" w:author="Chong Han" w:date="2022-10-05T00:09:00Z">
        <w:r w:rsidRPr="00240EA7" w:rsidDel="005F2B8B">
          <w:rPr>
            <w:rFonts w:ascii="Arial" w:hAnsi="Arial"/>
            <w:b/>
            <w:sz w:val="20"/>
            <w:lang w:eastAsia="ja-JP"/>
          </w:rPr>
          <w:delText>Padding Bits</w:delText>
        </w:r>
        <w:bookmarkEnd w:id="453"/>
        <w:bookmarkEnd w:id="454"/>
        <w:bookmarkEnd w:id="455"/>
      </w:del>
    </w:p>
    <w:p w14:paraId="14FC1CF6" w14:textId="1CEB1E2C" w:rsidR="00C80809" w:rsidRPr="00240EA7" w:rsidDel="005F2B8B" w:rsidRDefault="00C80809" w:rsidP="00B71A27">
      <w:pPr>
        <w:pStyle w:val="IEEEStdsParagraph"/>
        <w:rPr>
          <w:del w:id="457" w:author="Chong Han" w:date="2022-10-05T00:09:00Z"/>
        </w:rPr>
      </w:pPr>
      <w:del w:id="458" w:author="Chong Han" w:date="2022-10-05T00:09:00Z">
        <w:r w:rsidRPr="00240EA7" w:rsidDel="005F2B8B">
          <w:delText xml:space="preserve">The number of bits in the payload field shall be a multiple of </w:delText>
        </w:r>
        <w:r w:rsidRPr="00240EA7" w:rsidDel="005F2B8B">
          <w:rPr>
            <w:i/>
            <w:iCs/>
          </w:rPr>
          <w:delText>N</w:delText>
        </w:r>
        <w:r w:rsidRPr="00240EA7" w:rsidDel="005F2B8B">
          <w:rPr>
            <w:vertAlign w:val="subscript"/>
          </w:rPr>
          <w:delText>CBPS</w:delText>
        </w:r>
        <w:r w:rsidRPr="00240EA7" w:rsidDel="005F2B8B">
          <w:delText xml:space="preserve">, the number of coded bits in an OFDM symbol (24, 48, 96, or 144 bits). To achieve this, the length of the message is extended so that it becomes a multiple of </w:delText>
        </w:r>
        <w:r w:rsidRPr="00240EA7" w:rsidDel="005F2B8B">
          <w:rPr>
            <w:i/>
            <w:iCs/>
          </w:rPr>
          <w:delText>N</w:delText>
        </w:r>
        <w:r w:rsidRPr="00240EA7" w:rsidDel="005F2B8B">
          <w:rPr>
            <w:vertAlign w:val="subscript"/>
          </w:rPr>
          <w:delText>DBPS</w:delText>
        </w:r>
        <w:r w:rsidRPr="00240EA7" w:rsidDel="005F2B8B">
          <w:delText xml:space="preserve">, the number of data bits per OFDM symbol. At least 6 bits are appended to the message, in order to accommodate the Tail bits. The number of OFDM symbols, </w:delText>
        </w:r>
        <w:r w:rsidRPr="00240EA7" w:rsidDel="005F2B8B">
          <w:rPr>
            <w:i/>
            <w:iCs/>
          </w:rPr>
          <w:delText>N</w:delText>
        </w:r>
        <w:r w:rsidRPr="00240EA7" w:rsidDel="005F2B8B">
          <w:rPr>
            <w:vertAlign w:val="subscript"/>
          </w:rPr>
          <w:delText>SYM</w:delText>
        </w:r>
        <w:r w:rsidRPr="00240EA7" w:rsidDel="005F2B8B">
          <w:delText xml:space="preserve">; the number of bits in the payload field, </w:delText>
        </w:r>
        <w:r w:rsidRPr="00240EA7" w:rsidDel="005F2B8B">
          <w:rPr>
            <w:i/>
            <w:iCs/>
          </w:rPr>
          <w:delText>N</w:delText>
        </w:r>
        <w:r w:rsidRPr="00240EA7" w:rsidDel="005F2B8B">
          <w:rPr>
            <w:vertAlign w:val="subscript"/>
          </w:rPr>
          <w:delText>PAYLOAD</w:delText>
        </w:r>
        <w:r w:rsidRPr="00240EA7" w:rsidDel="005F2B8B">
          <w:delText xml:space="preserve">; and the number of pad bits, </w:delText>
        </w:r>
        <w:r w:rsidRPr="00240EA7" w:rsidDel="005F2B8B">
          <w:rPr>
            <w:i/>
            <w:iCs/>
          </w:rPr>
          <w:delText>N</w:delText>
        </w:r>
        <w:r w:rsidRPr="00240EA7" w:rsidDel="005F2B8B">
          <w:rPr>
            <w:vertAlign w:val="subscript"/>
          </w:rPr>
          <w:delText>PAD</w:delText>
        </w:r>
        <w:r w:rsidRPr="00240EA7" w:rsidDel="005F2B8B">
          <w:delText>, are computed from the length of the PSDU (LENGTH) as follows:</w:delText>
        </w:r>
      </w:del>
    </w:p>
    <w:p w14:paraId="26EFD6B2" w14:textId="2C5BE709" w:rsidR="00C80809" w:rsidRPr="00240EA7" w:rsidDel="005F2B8B" w:rsidRDefault="00C92ECC" w:rsidP="00B71A27">
      <w:pPr>
        <w:pStyle w:val="IEEEStdsParagraph"/>
        <w:rPr>
          <w:del w:id="459" w:author="Chong Han" w:date="2022-10-05T00:09:00Z"/>
        </w:rPr>
      </w:pPr>
      <m:oMathPara>
        <m:oMath>
          <m:sSub>
            <m:sSubPr>
              <m:ctrlPr>
                <w:del w:id="460" w:author="Chong Han" w:date="2022-10-05T00:09:00Z">
                  <w:rPr>
                    <w:rFonts w:ascii="Cambria Math" w:hAnsi="Cambria Math"/>
                  </w:rPr>
                </w:del>
              </m:ctrlPr>
            </m:sSubPr>
            <m:e>
              <m:r>
                <w:del w:id="461" w:author="Chong Han" w:date="2022-10-05T00:09:00Z">
                  <w:rPr>
                    <w:rFonts w:ascii="Cambria Math" w:hAnsi="Cambria Math"/>
                  </w:rPr>
                  <m:t>N</m:t>
                </w:del>
              </m:r>
            </m:e>
            <m:sub>
              <m:r>
                <w:del w:id="462" w:author="Chong Han" w:date="2022-10-05T00:09:00Z">
                  <w:rPr>
                    <w:rFonts w:ascii="Cambria Math" w:hAnsi="Cambria Math"/>
                  </w:rPr>
                  <m:t>SYM</m:t>
                </w:del>
              </m:r>
            </m:sub>
          </m:sSub>
          <m:r>
            <w:del w:id="463" w:author="Chong Han" w:date="2022-10-05T00:09:00Z">
              <w:rPr>
                <w:rFonts w:ascii="Cambria Math" w:hAnsi="Cambria Math"/>
              </w:rPr>
              <m:t>=</m:t>
            </w:del>
          </m:r>
          <m:f>
            <m:fPr>
              <m:ctrlPr>
                <w:del w:id="464" w:author="Chong Han" w:date="2022-10-05T00:09:00Z">
                  <w:rPr>
                    <w:rFonts w:ascii="Cambria Math" w:hAnsi="Cambria Math"/>
                    <w:i/>
                  </w:rPr>
                </w:del>
              </m:ctrlPr>
            </m:fPr>
            <m:num>
              <m:r>
                <w:del w:id="465" w:author="Chong Han" w:date="2022-10-05T00:09:00Z">
                  <w:rPr>
                    <w:rFonts w:ascii="Cambria Math" w:hAnsi="Cambria Math"/>
                  </w:rPr>
                  <m:t>16+8×LENGTH+6</m:t>
                </w:del>
              </m:r>
            </m:num>
            <m:den>
              <m:sSub>
                <m:sSubPr>
                  <m:ctrlPr>
                    <w:del w:id="466" w:author="Chong Han" w:date="2022-10-05T00:09:00Z">
                      <w:rPr>
                        <w:rFonts w:ascii="Cambria Math" w:hAnsi="Cambria Math"/>
                        <w:i/>
                      </w:rPr>
                    </w:del>
                  </m:ctrlPr>
                </m:sSubPr>
                <m:e>
                  <m:r>
                    <w:del w:id="467" w:author="Chong Han" w:date="2022-10-05T00:09:00Z">
                      <w:rPr>
                        <w:rFonts w:ascii="Cambria Math" w:hAnsi="Cambria Math"/>
                      </w:rPr>
                      <m:t>N</m:t>
                    </w:del>
                  </m:r>
                </m:e>
                <m:sub>
                  <m:r>
                    <w:del w:id="468" w:author="Chong Han" w:date="2022-10-05T00:09:00Z">
                      <w:rPr>
                        <w:rFonts w:ascii="Cambria Math" w:hAnsi="Cambria Math"/>
                      </w:rPr>
                      <m:t>DBPS</m:t>
                    </w:del>
                  </m:r>
                </m:sub>
              </m:sSub>
            </m:den>
          </m:f>
        </m:oMath>
      </m:oMathPara>
    </w:p>
    <w:p w14:paraId="5A0C2F86" w14:textId="6B3227D3" w:rsidR="00C80809" w:rsidRPr="00240EA7" w:rsidDel="005F2B8B" w:rsidRDefault="00C92ECC" w:rsidP="00B71A27">
      <w:pPr>
        <w:pStyle w:val="IEEEStdsParagraph"/>
        <w:rPr>
          <w:del w:id="469" w:author="Chong Han" w:date="2022-10-05T00:09:00Z"/>
        </w:rPr>
      </w:pPr>
      <m:oMathPara>
        <m:oMath>
          <m:sSub>
            <m:sSubPr>
              <m:ctrlPr>
                <w:del w:id="470" w:author="Chong Han" w:date="2022-10-05T00:09:00Z">
                  <w:rPr>
                    <w:rFonts w:ascii="Cambria Math" w:hAnsi="Cambria Math"/>
                  </w:rPr>
                </w:del>
              </m:ctrlPr>
            </m:sSubPr>
            <m:e>
              <m:r>
                <w:del w:id="471" w:author="Chong Han" w:date="2022-10-05T00:09:00Z">
                  <w:rPr>
                    <w:rFonts w:ascii="Cambria Math" w:hAnsi="Cambria Math"/>
                  </w:rPr>
                  <m:t>N</m:t>
                </w:del>
              </m:r>
            </m:e>
            <m:sub>
              <m:r>
                <w:del w:id="472" w:author="Chong Han" w:date="2022-10-05T00:09:00Z">
                  <w:rPr>
                    <w:rFonts w:ascii="Cambria Math" w:hAnsi="Cambria Math"/>
                  </w:rPr>
                  <m:t>PAYLOAD</m:t>
                </w:del>
              </m:r>
            </m:sub>
          </m:sSub>
          <m:r>
            <w:del w:id="473" w:author="Chong Han" w:date="2022-10-05T00:09:00Z">
              <w:rPr>
                <w:rFonts w:ascii="Cambria Math" w:hAnsi="Cambria Math"/>
              </w:rPr>
              <m:t>=</m:t>
            </w:del>
          </m:r>
          <m:sSub>
            <m:sSubPr>
              <m:ctrlPr>
                <w:del w:id="474" w:author="Chong Han" w:date="2022-10-05T00:09:00Z">
                  <w:rPr>
                    <w:rFonts w:ascii="Cambria Math" w:hAnsi="Cambria Math"/>
                    <w:i/>
                  </w:rPr>
                </w:del>
              </m:ctrlPr>
            </m:sSubPr>
            <m:e>
              <m:r>
                <w:del w:id="475" w:author="Chong Han" w:date="2022-10-05T00:09:00Z">
                  <w:rPr>
                    <w:rFonts w:ascii="Cambria Math" w:hAnsi="Cambria Math"/>
                  </w:rPr>
                  <m:t>N</m:t>
                </w:del>
              </m:r>
            </m:e>
            <m:sub>
              <m:r>
                <w:del w:id="476" w:author="Chong Han" w:date="2022-10-05T00:09:00Z">
                  <w:rPr>
                    <w:rFonts w:ascii="Cambria Math" w:hAnsi="Cambria Math"/>
                  </w:rPr>
                  <m:t>SYM</m:t>
                </w:del>
              </m:r>
            </m:sub>
          </m:sSub>
          <m:r>
            <w:del w:id="477" w:author="Chong Han" w:date="2022-10-05T00:09:00Z">
              <w:rPr>
                <w:rFonts w:ascii="Cambria Math" w:hAnsi="Cambria Math"/>
              </w:rPr>
              <m:t>×</m:t>
            </w:del>
          </m:r>
          <m:sSub>
            <m:sSubPr>
              <m:ctrlPr>
                <w:del w:id="478" w:author="Chong Han" w:date="2022-10-05T00:09:00Z">
                  <w:rPr>
                    <w:rFonts w:ascii="Cambria Math" w:hAnsi="Cambria Math"/>
                    <w:i/>
                  </w:rPr>
                </w:del>
              </m:ctrlPr>
            </m:sSubPr>
            <m:e>
              <m:r>
                <w:del w:id="479" w:author="Chong Han" w:date="2022-10-05T00:09:00Z">
                  <w:rPr>
                    <w:rFonts w:ascii="Cambria Math" w:hAnsi="Cambria Math"/>
                  </w:rPr>
                  <m:t>N</m:t>
                </w:del>
              </m:r>
            </m:e>
            <m:sub>
              <m:r>
                <w:del w:id="480" w:author="Chong Han" w:date="2022-10-05T00:09:00Z">
                  <w:rPr>
                    <w:rFonts w:ascii="Cambria Math" w:hAnsi="Cambria Math"/>
                  </w:rPr>
                  <m:t>DBPS</m:t>
                </w:del>
              </m:r>
            </m:sub>
          </m:sSub>
        </m:oMath>
      </m:oMathPara>
    </w:p>
    <w:p w14:paraId="2087FEC0" w14:textId="646A2CAE" w:rsidR="00C80809" w:rsidRPr="00240EA7" w:rsidDel="005F2B8B" w:rsidRDefault="00C92ECC" w:rsidP="00B71A27">
      <w:pPr>
        <w:pStyle w:val="IEEEStdsParagraph"/>
        <w:rPr>
          <w:del w:id="481" w:author="Chong Han" w:date="2022-10-05T00:09:00Z"/>
        </w:rPr>
      </w:pPr>
      <m:oMathPara>
        <m:oMath>
          <m:sSub>
            <m:sSubPr>
              <m:ctrlPr>
                <w:del w:id="482" w:author="Chong Han" w:date="2022-10-05T00:09:00Z">
                  <w:rPr>
                    <w:rFonts w:ascii="Cambria Math" w:hAnsi="Cambria Math"/>
                  </w:rPr>
                </w:del>
              </m:ctrlPr>
            </m:sSubPr>
            <m:e>
              <m:r>
                <w:del w:id="483" w:author="Chong Han" w:date="2022-10-05T00:09:00Z">
                  <w:rPr>
                    <w:rFonts w:ascii="Cambria Math" w:hAnsi="Cambria Math"/>
                  </w:rPr>
                  <m:t>N</m:t>
                </w:del>
              </m:r>
            </m:e>
            <m:sub>
              <m:r>
                <w:del w:id="484" w:author="Chong Han" w:date="2022-10-05T00:09:00Z">
                  <w:rPr>
                    <w:rFonts w:ascii="Cambria Math" w:hAnsi="Cambria Math"/>
                  </w:rPr>
                  <m:t>PAD</m:t>
                </w:del>
              </m:r>
            </m:sub>
          </m:sSub>
          <m:r>
            <w:del w:id="485" w:author="Chong Han" w:date="2022-10-05T00:09:00Z">
              <w:rPr>
                <w:rFonts w:ascii="Cambria Math" w:hAnsi="Cambria Math"/>
              </w:rPr>
              <m:t>=</m:t>
            </w:del>
          </m:r>
          <m:sSub>
            <m:sSubPr>
              <m:ctrlPr>
                <w:del w:id="486" w:author="Chong Han" w:date="2022-10-05T00:09:00Z">
                  <w:rPr>
                    <w:rFonts w:ascii="Cambria Math" w:hAnsi="Cambria Math"/>
                    <w:i/>
                  </w:rPr>
                </w:del>
              </m:ctrlPr>
            </m:sSubPr>
            <m:e>
              <m:r>
                <w:del w:id="487" w:author="Chong Han" w:date="2022-10-05T00:09:00Z">
                  <w:rPr>
                    <w:rFonts w:ascii="Cambria Math" w:hAnsi="Cambria Math"/>
                  </w:rPr>
                  <m:t>N</m:t>
                </w:del>
              </m:r>
            </m:e>
            <m:sub>
              <m:r>
                <w:del w:id="488" w:author="Chong Han" w:date="2022-10-05T00:09:00Z">
                  <w:rPr>
                    <w:rFonts w:ascii="Cambria Math" w:hAnsi="Cambria Math"/>
                  </w:rPr>
                  <m:t>PAYLOAD</m:t>
                </w:del>
              </m:r>
            </m:sub>
          </m:sSub>
          <m:r>
            <w:del w:id="489" w:author="Chong Han" w:date="2022-10-05T00:09:00Z">
              <w:rPr>
                <w:rFonts w:ascii="Cambria Math" w:hAnsi="Cambria Math"/>
              </w:rPr>
              <m:t>-</m:t>
            </w:del>
          </m:r>
          <m:d>
            <m:dPr>
              <m:ctrlPr>
                <w:del w:id="490" w:author="Chong Han" w:date="2022-10-05T00:09:00Z">
                  <w:rPr>
                    <w:rFonts w:ascii="Cambria Math" w:hAnsi="Cambria Math"/>
                    <w:i/>
                  </w:rPr>
                </w:del>
              </m:ctrlPr>
            </m:dPr>
            <m:e>
              <m:r>
                <w:del w:id="491" w:author="Chong Han" w:date="2022-10-05T00:09:00Z">
                  <w:rPr>
                    <w:rFonts w:ascii="Cambria Math" w:hAnsi="Cambria Math"/>
                  </w:rPr>
                  <m:t>16+8×LENGTH+6</m:t>
                </w:del>
              </m:r>
            </m:e>
          </m:d>
        </m:oMath>
      </m:oMathPara>
    </w:p>
    <w:p w14:paraId="1C44C1C7" w14:textId="6175A806" w:rsidR="00C80809" w:rsidRPr="00240EA7" w:rsidDel="005F2B8B" w:rsidRDefault="00C80809" w:rsidP="00B71A27">
      <w:pPr>
        <w:pStyle w:val="IEEEStdsParagraph"/>
        <w:rPr>
          <w:del w:id="492" w:author="Chong Han" w:date="2022-10-05T00:09:00Z"/>
        </w:rPr>
      </w:pPr>
      <w:del w:id="493" w:author="Chong Han" w:date="2022-10-05T00:09:00Z">
        <w:r w:rsidRPr="00240EA7" w:rsidDel="005F2B8B">
          <w:delText>The appended pad bits are set to zero and are subsequently scrambled with the rest of the bits in the payload.</w:delText>
        </w:r>
      </w:del>
    </w:p>
    <w:p w14:paraId="14CAA159" w14:textId="757F0120" w:rsidR="00C80809" w:rsidRPr="00240EA7" w:rsidDel="00AC0D0A" w:rsidRDefault="00C80809" w:rsidP="000E427E">
      <w:pPr>
        <w:keepNext/>
        <w:keepLines/>
        <w:numPr>
          <w:ilvl w:val="3"/>
          <w:numId w:val="39"/>
        </w:numPr>
        <w:suppressAutoHyphens/>
        <w:spacing w:before="240" w:after="240"/>
        <w:outlineLvl w:val="3"/>
        <w:rPr>
          <w:moveFrom w:id="494" w:author="Chong Han" w:date="2022-10-05T20:39:00Z"/>
          <w:rFonts w:ascii="Arial" w:hAnsi="Arial"/>
          <w:b/>
          <w:sz w:val="20"/>
          <w:lang w:eastAsia="ja-JP"/>
        </w:rPr>
      </w:pPr>
      <w:bookmarkStart w:id="495" w:name="_Toc9332564"/>
      <w:bookmarkStart w:id="496" w:name="_Toc39215961"/>
      <w:bookmarkStart w:id="497" w:name="_Toc89198839"/>
      <w:moveFromRangeStart w:id="498" w:author="Chong Han" w:date="2022-10-05T20:39:00Z" w:name="move115894775"/>
      <w:moveFrom w:id="499" w:author="Chong Han" w:date="2022-10-05T20:39:00Z">
        <w:r w:rsidRPr="00240EA7" w:rsidDel="00AC0D0A">
          <w:rPr>
            <w:rFonts w:ascii="Arial" w:hAnsi="Arial"/>
            <w:b/>
            <w:sz w:val="20"/>
            <w:lang w:eastAsia="ja-JP"/>
          </w:rPr>
          <w:t>PHY DATA scrambler and descrambler</w:t>
        </w:r>
        <w:bookmarkEnd w:id="495"/>
        <w:bookmarkEnd w:id="496"/>
        <w:bookmarkEnd w:id="497"/>
      </w:moveFrom>
    </w:p>
    <w:p w14:paraId="3C9C93B2" w14:textId="1DA707AE" w:rsidR="00C80809" w:rsidRPr="00240EA7" w:rsidDel="00AC0D0A" w:rsidRDefault="00C80809" w:rsidP="00B71A27">
      <w:pPr>
        <w:pStyle w:val="IEEEStdsParagraph"/>
        <w:rPr>
          <w:moveFrom w:id="500" w:author="Chong Han" w:date="2022-10-05T20:39:00Z"/>
        </w:rPr>
      </w:pPr>
      <w:moveFrom w:id="501" w:author="Chong Han" w:date="2022-10-05T20:39:00Z">
        <w:r w:rsidRPr="00240EA7" w:rsidDel="00AC0D0A">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rsidDel="00AC0D0A">
          <w:t xml:space="preserve"> as follows and is illustrated in </w:t>
        </w:r>
        <w:r w:rsidRPr="00240EA7" w:rsidDel="00AC0D0A">
          <w:fldChar w:fldCharType="begin"/>
        </w:r>
        <w:r w:rsidRPr="00240EA7" w:rsidDel="00AC0D0A">
          <w:instrText xml:space="preserve"> REF _Ref16594445 \r \h </w:instrText>
        </w:r>
        <w:r w:rsidR="00B71A27" w:rsidDel="00AC0D0A">
          <w:instrText xml:space="preserve"> \* MERGEFORMAT </w:instrText>
        </w:r>
      </w:moveFrom>
      <w:del w:id="502" w:author="Chong Han" w:date="2022-10-05T20:39:00Z"/>
      <w:moveFrom w:id="503" w:author="Chong Han" w:date="2022-10-05T20:39:00Z">
        <w:r w:rsidRPr="00240EA7" w:rsidDel="00AC0D0A">
          <w:fldChar w:fldCharType="separate"/>
        </w:r>
        <w:r w:rsidRPr="00240EA7" w:rsidDel="00AC0D0A">
          <w:t>Figure 85</w:t>
        </w:r>
        <w:r w:rsidRPr="00240EA7" w:rsidDel="00AC0D0A">
          <w:fldChar w:fldCharType="end"/>
        </w:r>
        <w:r w:rsidRPr="00240EA7" w:rsidDel="00AC0D0A">
          <w:t>.</w:t>
        </w:r>
      </w:moveFrom>
    </w:p>
    <w:p w14:paraId="5DDAEEA0" w14:textId="095C8A23" w:rsidR="00C80809" w:rsidRPr="00240EA7" w:rsidDel="00AC0D0A" w:rsidRDefault="00C80809" w:rsidP="00B71A27">
      <w:pPr>
        <w:pStyle w:val="IEEEStdsParagraph"/>
        <w:rPr>
          <w:moveFrom w:id="504"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29CA772E" w:rsidR="00C80809" w:rsidRPr="00240EA7" w:rsidDel="00AC0D0A" w:rsidRDefault="00C80809" w:rsidP="00C80809">
      <w:pPr>
        <w:keepNext/>
        <w:keepLines/>
        <w:spacing w:before="240"/>
        <w:jc w:val="center"/>
        <w:rPr>
          <w:moveFrom w:id="505" w:author="Chong Han" w:date="2022-10-05T20:39:00Z"/>
          <w:sz w:val="20"/>
          <w:lang w:eastAsia="ja-JP"/>
        </w:rPr>
      </w:pPr>
      <w:moveFrom w:id="506" w:author="Chong Han" w:date="2022-10-05T20:39:00Z">
        <w:r w:rsidRPr="00240EA7" w:rsidDel="00AC0D0A">
          <w:rPr>
            <w:noProof/>
            <w:sz w:val="20"/>
            <w:lang w:val="de-DE" w:eastAsia="de-DE"/>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From>
    </w:p>
    <w:p w14:paraId="56707885" w14:textId="78900FC2" w:rsidR="00C80809" w:rsidRPr="00240EA7" w:rsidDel="00AC0D0A" w:rsidRDefault="00C80809" w:rsidP="00C80809">
      <w:pPr>
        <w:keepLines/>
        <w:suppressAutoHyphens/>
        <w:spacing w:before="120" w:after="360"/>
        <w:ind w:left="717" w:hanging="360"/>
        <w:jc w:val="center"/>
        <w:rPr>
          <w:moveFrom w:id="507" w:author="Chong Han" w:date="2022-10-05T20:39:00Z"/>
          <w:rFonts w:ascii="Arial" w:hAnsi="Arial"/>
          <w:b/>
          <w:sz w:val="20"/>
          <w:lang w:eastAsia="ja-JP"/>
        </w:rPr>
      </w:pPr>
      <w:moveFrom w:id="508" w:author="Chong Han" w:date="2022-10-05T20:39:00Z">
        <w:r w:rsidRPr="00240EA7" w:rsidDel="00AC0D0A">
          <w:rPr>
            <w:rFonts w:ascii="Arial" w:hAnsi="Arial"/>
            <w:b/>
            <w:sz w:val="20"/>
            <w:lang w:eastAsia="ja-JP"/>
          </w:rPr>
          <w:t>PHY DATA scrambler</w:t>
        </w:r>
      </w:moveFrom>
    </w:p>
    <w:p w14:paraId="33CC5A2A" w14:textId="7E73CC06" w:rsidR="00C80809" w:rsidRPr="00240EA7" w:rsidDel="00AC0D0A" w:rsidRDefault="00C80809" w:rsidP="00B71A27">
      <w:pPr>
        <w:pStyle w:val="IEEEStdsParagraph"/>
        <w:rPr>
          <w:moveFrom w:id="509" w:author="Chong Han" w:date="2022-10-05T20:39:00Z"/>
        </w:rPr>
      </w:pPr>
      <w:moveFrom w:id="510" w:author="Chong Han" w:date="2022-10-05T20:39:00Z">
        <w:r w:rsidRPr="00240EA7" w:rsidDel="00AC0D0A">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moveFrom>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511" w:name="_Toc39214816"/>
      <w:bookmarkStart w:id="512" w:name="_Toc39215962"/>
      <w:bookmarkStart w:id="513" w:name="_Toc89198840"/>
      <w:moveFromRangeEnd w:id="498"/>
      <w:r>
        <w:rPr>
          <w:rFonts w:ascii="Arial" w:hAnsi="Arial"/>
          <w:b/>
          <w:lang w:eastAsia="ja-JP"/>
        </w:rPr>
        <w:t xml:space="preserve">11.3 </w:t>
      </w:r>
      <w:r w:rsidR="00C80809" w:rsidRPr="00240EA7">
        <w:rPr>
          <w:rFonts w:ascii="Arial" w:hAnsi="Arial"/>
          <w:b/>
          <w:lang w:eastAsia="ja-JP"/>
        </w:rPr>
        <w:t>Modulation and coding</w:t>
      </w:r>
      <w:bookmarkEnd w:id="511"/>
      <w:bookmarkEnd w:id="512"/>
      <w:bookmarkEnd w:id="513"/>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514" w:name="_Toc9332544"/>
      <w:bookmarkStart w:id="515" w:name="_Toc32317623"/>
      <w:bookmarkStart w:id="516" w:name="_Toc39214818"/>
      <w:bookmarkStart w:id="517" w:name="_Toc39215964"/>
      <w:bookmarkStart w:id="518" w:name="_Toc89198841"/>
      <w:r>
        <w:rPr>
          <w:rFonts w:ascii="Arial" w:hAnsi="Arial"/>
          <w:b/>
          <w:sz w:val="20"/>
          <w:lang w:eastAsia="ja-JP"/>
        </w:rPr>
        <w:t xml:space="preserve">11.3.1 </w:t>
      </w:r>
      <w:r w:rsidR="00C80809" w:rsidRPr="00240EA7">
        <w:rPr>
          <w:rFonts w:ascii="Arial" w:hAnsi="Arial"/>
          <w:b/>
          <w:sz w:val="20"/>
          <w:lang w:eastAsia="ja-JP"/>
        </w:rPr>
        <w:t>Interleaving</w:t>
      </w:r>
      <w:bookmarkEnd w:id="514"/>
      <w:bookmarkEnd w:id="515"/>
      <w:bookmarkEnd w:id="516"/>
      <w:bookmarkEnd w:id="517"/>
      <w:bookmarkEnd w:id="518"/>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17" w:tooltip="Channel coding" w:history="1">
        <w:r w:rsidRPr="00240EA7">
          <w:rPr>
            <w:rFonts w:ascii="Times" w:hAnsi="Times" w:cs="Times"/>
            <w:lang w:val="en-GB"/>
          </w:rPr>
          <w:t>channel coding</w:t>
        </w:r>
      </w:hyperlink>
      <w:r w:rsidRPr="00240EA7">
        <w:rPr>
          <w:rFonts w:ascii="Times" w:hAnsi="Times" w:cs="Times"/>
        </w:rPr>
        <w:t> (</w:t>
      </w:r>
      <w:hyperlink r:id="rId18"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19"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23E27364" w:rsidR="00C80809" w:rsidRPr="00240EA7" w:rsidDel="00437E74" w:rsidRDefault="00C80809" w:rsidP="00B71A27">
      <w:pPr>
        <w:pStyle w:val="IEEEStdsParagraph"/>
        <w:rPr>
          <w:del w:id="519" w:author="Chong Han" w:date="2022-10-05T00:22:00Z"/>
          <w:rFonts w:ascii="Times" w:hAnsi="Times" w:cs="Times"/>
        </w:rPr>
      </w:pPr>
      <w:del w:id="520" w:author="Chong Han" w:date="2022-10-05T00:22:00Z">
        <w:r w:rsidRPr="00240EA7" w:rsidDel="00437E74">
          <w:rPr>
            <w:rFonts w:ascii="Times" w:hAnsi="Times" w:cs="Times"/>
          </w:rPr>
          <w:delText xml:space="preserve">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w:delText>
        </w:r>
        <w:r w:rsidRPr="00240EA7" w:rsidDel="00CD67E1">
          <w:rPr>
            <w:rFonts w:ascii="Times" w:hAnsi="Times" w:cs="Times"/>
          </w:rPr>
          <w:delText>Similarly, time interleaving causes bits that are originally close together in the bit-stream to be transmitted far apart in time, thus mitigating against severe fading as would happen when travelling at high speed.</w:delText>
        </w:r>
      </w:del>
    </w:p>
    <w:p w14:paraId="4B697185" w14:textId="10181EC5" w:rsidR="00C80809" w:rsidRPr="00240EA7" w:rsidDel="00BB2C78" w:rsidRDefault="00C80809" w:rsidP="00B71A27">
      <w:pPr>
        <w:pStyle w:val="IEEEStdsParagraph"/>
        <w:rPr>
          <w:del w:id="521" w:author="Chong Han" w:date="2022-10-05T00:21:00Z"/>
          <w:rFonts w:ascii="Times" w:hAnsi="Times" w:cs="Times"/>
        </w:rPr>
      </w:pPr>
      <w:del w:id="522" w:author="Chong Han" w:date="2022-10-05T00:21:00Z">
        <w:r w:rsidRPr="00240EA7" w:rsidDel="00BB2C78">
          <w:rPr>
            <w:rFonts w:ascii="Times" w:hAnsi="Times" w:cs="Times"/>
          </w:rPr>
          <w:delText>However, time interleaving is of little benefit in slowly fading channels, such as for stationary reception, and frequency interleaving offers little to no benefit for narrowband channels that suffer from flat fading (where the whole channel bandwidth fades at the same time).</w:delText>
        </w:r>
      </w:del>
    </w:p>
    <w:p w14:paraId="2734DFF2" w14:textId="27754521" w:rsidR="00C80809" w:rsidRPr="00240EA7" w:rsidDel="00BB2C78" w:rsidRDefault="00C80809" w:rsidP="00B71A27">
      <w:pPr>
        <w:pStyle w:val="IEEEStdsParagraph"/>
        <w:rPr>
          <w:del w:id="523" w:author="Chong Han" w:date="2022-10-05T00:21:00Z"/>
          <w:rFonts w:ascii="Times" w:hAnsi="Times" w:cs="Times"/>
        </w:rPr>
      </w:pPr>
      <w:del w:id="524" w:author="Chong Han" w:date="2022-10-05T00:21:00Z">
        <w:r w:rsidRPr="00240EA7" w:rsidDel="00BB2C78">
          <w:rPr>
            <w:rFonts w:ascii="Times" w:hAnsi="Times" w:cs="Times"/>
          </w:rPr>
          <w:delTex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delText>
        </w:r>
      </w:del>
    </w:p>
    <w:p w14:paraId="32801E95" w14:textId="199D4734"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w:t>
      </w:r>
      <m:oMath>
        <m:r>
          <w:ins w:id="525" w:author="Chong Han" w:date="2022-10-05T00:50:00Z">
            <m:rPr>
              <m:sty m:val="p"/>
            </m:rPr>
            <w:rPr>
              <w:rFonts w:ascii="Cambria Math" w:hAnsi="Cambria Math"/>
            </w:rPr>
            <m:t>2</m:t>
          </w:ins>
        </m:r>
        <m:sSub>
          <m:sSubPr>
            <m:ctrlPr>
              <w:ins w:id="526" w:author="Chong Han" w:date="2022-10-05T00:50:00Z">
                <w:rPr>
                  <w:rFonts w:ascii="Cambria Math" w:hAnsi="Cambria Math"/>
                </w:rPr>
              </w:ins>
            </m:ctrlPr>
          </m:sSubPr>
          <m:e>
            <m:r>
              <w:ins w:id="527" w:author="Chong Han" w:date="2022-10-05T00:50:00Z">
                <w:rPr>
                  <w:rFonts w:ascii="Cambria Math" w:hAnsi="Cambria Math"/>
                </w:rPr>
                <m:t>N</m:t>
              </w:ins>
            </m:r>
          </m:e>
          <m:sub>
            <m:r>
              <w:ins w:id="528" w:author="Chong Han" w:date="2022-10-05T00:50:00Z">
                <w:rPr>
                  <w:rFonts w:ascii="Cambria Math" w:hAnsi="Cambria Math"/>
                </w:rPr>
                <m:t>CBPS</m:t>
              </w:ins>
            </m:r>
          </m:sub>
        </m:sSub>
      </m:oMath>
      <w:del w:id="529" w:author="Chong Han" w:date="2022-10-05T00:50:00Z">
        <w:r w:rsidRPr="00240EA7" w:rsidDel="0088443A">
          <w:rPr>
            <w:rFonts w:ascii="Times" w:hAnsi="Times" w:cs="Times"/>
          </w:rPr>
          <w:delText>2NCBPS</w:delText>
        </w:r>
      </w:del>
      <w:r w:rsidRPr="00240EA7">
        <w:rPr>
          <w:rFonts w:ascii="Times" w:hAnsi="Times" w:cs="Times"/>
        </w:rPr>
        <w:t xml:space="preserve">.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w:t>
      </w:r>
      <w:del w:id="530" w:author="Chong Han" w:date="2022-10-05T00:49:00Z">
        <w:r w:rsidRPr="00240EA7" w:rsidDel="00B53D1C">
          <w:rPr>
            <w:rFonts w:ascii="Times" w:hAnsi="Times" w:cs="Times"/>
          </w:rPr>
          <w:delText xml:space="preserve">just </w:delText>
        </w:r>
      </w:del>
      <w:r w:rsidRPr="00240EA7">
        <w:rPr>
          <w:rFonts w:ascii="Times" w:hAnsi="Times" w:cs="Times"/>
        </w:rPr>
        <w:t>prior to modulation mapping.</w:t>
      </w:r>
    </w:p>
    <w:p w14:paraId="78220188" w14:textId="64B7AECF" w:rsidR="00C80809" w:rsidRPr="00240EA7" w:rsidRDefault="00C80809" w:rsidP="00B71A27">
      <w:pPr>
        <w:pStyle w:val="IEEEStdsParagraph"/>
        <w:rPr>
          <w:rFonts w:ascii="Times" w:hAnsi="Times" w:cs="Times"/>
        </w:rPr>
      </w:pPr>
      <w:r w:rsidRPr="00240EA7">
        <w:rPr>
          <w:rFonts w:ascii="Times" w:hAnsi="Times" w:cs="Times"/>
        </w:rPr>
        <w:t>The first permutation is defined by</w:t>
      </w:r>
      <w:ins w:id="531" w:author="Chong Han" w:date="2022-10-05T00:51:00Z">
        <w:r w:rsidR="003535EF">
          <w:rPr>
            <w:rFonts w:ascii="Times" w:hAnsi="Times" w:cs="Times"/>
          </w:rPr>
          <w:t xml:space="preserve">, </w:t>
        </w:r>
      </w:ins>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w:t>
      </w:r>
      <w:del w:id="532" w:author="Chong Han" w:date="2022-10-05T00:50:00Z">
        <w:r w:rsidRPr="00240EA7" w:rsidDel="003535EF">
          <w:delText xml:space="preserve"> the rule</w:delText>
        </w:r>
      </w:del>
      <w:r w:rsidRPr="00240EA7">
        <w:t>,</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lastRenderedPageBreak/>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533" w:name="_Toc9332545"/>
      <w:bookmarkStart w:id="534" w:name="_Toc32317624"/>
      <w:bookmarkStart w:id="535" w:name="_Toc39214819"/>
      <w:bookmarkStart w:id="536" w:name="_Toc39215965"/>
      <w:bookmarkStart w:id="537"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533"/>
      <w:r w:rsidR="00C80809" w:rsidRPr="00240EA7">
        <w:rPr>
          <w:rFonts w:ascii="Arial" w:hAnsi="Arial"/>
          <w:b/>
          <w:sz w:val="20"/>
          <w:lang w:eastAsia="ja-JP"/>
        </w:rPr>
        <w:t xml:space="preserve"> (FEC)</w:t>
      </w:r>
      <w:bookmarkEnd w:id="534"/>
      <w:bookmarkEnd w:id="535"/>
      <w:bookmarkEnd w:id="536"/>
      <w:bookmarkEnd w:id="537"/>
    </w:p>
    <w:p w14:paraId="4B1476C1" w14:textId="35C5B087" w:rsidR="00C80809" w:rsidRPr="00240EA7" w:rsidRDefault="00C80809" w:rsidP="00B71A27">
      <w:pPr>
        <w:pStyle w:val="IEEEStdsParagraph"/>
      </w:pPr>
      <w:del w:id="538" w:author="Chong Han" w:date="2022-10-05T20:09:00Z">
        <w:r w:rsidRPr="00240EA7" w:rsidDel="00C57DFE">
          <w:delText xml:space="preserve">The FEC is inner convolutional coding. </w:delText>
        </w:r>
      </w:del>
      <w:r w:rsidRPr="00240EA7">
        <w:t>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del w:id="539"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ins w:id="540" w:author="Chong Han" w:date="2022-10-05T20:47:00Z">
        <w:r w:rsidR="00EC4766">
          <w:t>Figure 85</w:t>
        </w:r>
      </w:ins>
      <w:r w:rsidRPr="00240EA7">
        <w:t xml:space="preserve">. The bit denoted as "A" shall be output from the encoder before the bit denoted as "B". The summation operation presented in </w:t>
      </w:r>
      <w:ins w:id="541" w:author="Chong Han" w:date="2022-10-05T20:47:00Z">
        <w:r w:rsidR="00EC4766">
          <w:t>Figure 85</w:t>
        </w:r>
      </w:ins>
      <w:del w:id="542"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r w:rsidRPr="00240EA7">
        <w:t xml:space="preserve"> is a modulo-2 summation, i.e., an XOR operation. A subscript eight denotes octal values.</w:t>
      </w:r>
    </w:p>
    <w:p w14:paraId="6B1CB14A" w14:textId="1F66F085"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del w:id="543" w:author="Chong Han" w:date="2022-10-05T20:48:00Z">
        <w:r w:rsidRPr="00240EA7" w:rsidDel="00EC4766">
          <w:fldChar w:fldCharType="begin"/>
        </w:r>
        <w:r w:rsidRPr="00240EA7" w:rsidDel="00EC4766">
          <w:delInstrText xml:space="preserve"> REF _Ref16593021 \r \h </w:delInstrText>
        </w:r>
        <w:r w:rsidRPr="00240EA7" w:rsidDel="00EC4766">
          <w:fldChar w:fldCharType="separate"/>
        </w:r>
        <w:r w:rsidRPr="00240EA7" w:rsidDel="00EC4766">
          <w:delText>Figure 87</w:delText>
        </w:r>
        <w:r w:rsidRPr="00240EA7" w:rsidDel="00EC4766">
          <w:fldChar w:fldCharType="end"/>
        </w:r>
      </w:del>
      <w:ins w:id="544" w:author="Chong Han" w:date="2022-10-05T20:48:00Z">
        <w:r w:rsidR="00EC4766">
          <w:t>Figure 86</w:t>
        </w:r>
      </w:ins>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lang w:val="de-DE" w:eastAsia="de-DE"/>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B36912A" w:rsidR="00C80809" w:rsidRPr="00240EA7" w:rsidRDefault="00944BAD" w:rsidP="00C80809">
      <w:pPr>
        <w:keepLines/>
        <w:suppressAutoHyphens/>
        <w:spacing w:before="120" w:after="360"/>
        <w:ind w:left="717" w:hanging="360"/>
        <w:jc w:val="center"/>
        <w:rPr>
          <w:rFonts w:ascii="Arial" w:hAnsi="Arial"/>
          <w:b/>
          <w:sz w:val="20"/>
          <w:lang w:eastAsia="ja-JP"/>
        </w:rPr>
      </w:pPr>
      <w:bookmarkStart w:id="545" w:name="_Ref518148477"/>
      <w:bookmarkStart w:id="546" w:name="_Ref16592940"/>
      <w:ins w:id="547" w:author="Chong Han" w:date="2022-10-05T00:52:00Z">
        <w:r>
          <w:rPr>
            <w:rFonts w:ascii="Arial" w:hAnsi="Arial"/>
            <w:b/>
            <w:sz w:val="20"/>
            <w:lang w:eastAsia="ja-JP"/>
          </w:rPr>
          <w:t>Figure 8</w:t>
        </w:r>
      </w:ins>
      <w:ins w:id="548" w:author="Chong Han" w:date="2022-10-05T20:47:00Z">
        <w:r w:rsidR="00EC4766">
          <w:rPr>
            <w:rFonts w:ascii="Arial" w:hAnsi="Arial"/>
            <w:b/>
            <w:sz w:val="20"/>
            <w:lang w:eastAsia="ja-JP"/>
          </w:rPr>
          <w:t>5</w:t>
        </w:r>
      </w:ins>
      <w:ins w:id="549" w:author="Chong Han" w:date="2022-10-05T00:52:00Z">
        <w:r>
          <w:rPr>
            <w:rFonts w:ascii="Arial" w:hAnsi="Arial"/>
            <w:b/>
            <w:sz w:val="20"/>
            <w:lang w:eastAsia="ja-JP"/>
          </w:rPr>
          <w:t xml:space="preserve"> </w:t>
        </w:r>
      </w:ins>
      <w:r w:rsidR="00C80809" w:rsidRPr="00240EA7">
        <w:rPr>
          <w:rFonts w:ascii="Arial" w:hAnsi="Arial"/>
          <w:b/>
          <w:sz w:val="20"/>
          <w:lang w:eastAsia="ja-JP"/>
        </w:rPr>
        <w:t>Convolution encoder (133</w:t>
      </w:r>
      <w:r w:rsidR="00C80809" w:rsidRPr="00240EA7">
        <w:rPr>
          <w:rFonts w:ascii="Arial" w:hAnsi="Arial"/>
          <w:b/>
          <w:sz w:val="20"/>
          <w:vertAlign w:val="subscript"/>
          <w:lang w:eastAsia="ja-JP"/>
        </w:rPr>
        <w:t>8</w:t>
      </w:r>
      <w:r w:rsidR="00C80809" w:rsidRPr="00240EA7">
        <w:rPr>
          <w:rFonts w:ascii="Arial" w:hAnsi="Arial"/>
          <w:b/>
          <w:sz w:val="20"/>
          <w:lang w:eastAsia="ja-JP"/>
        </w:rPr>
        <w:t>,171</w:t>
      </w:r>
      <w:bookmarkEnd w:id="545"/>
      <w:r w:rsidR="00C80809" w:rsidRPr="00240EA7">
        <w:rPr>
          <w:rFonts w:ascii="Arial" w:hAnsi="Arial"/>
          <w:b/>
          <w:sz w:val="20"/>
          <w:vertAlign w:val="subscript"/>
          <w:lang w:eastAsia="ja-JP"/>
        </w:rPr>
        <w:t>8</w:t>
      </w:r>
      <w:r w:rsidR="00C80809" w:rsidRPr="00240EA7">
        <w:rPr>
          <w:rFonts w:ascii="Arial" w:hAnsi="Arial"/>
          <w:b/>
          <w:sz w:val="20"/>
          <w:lang w:eastAsia="ja-JP"/>
        </w:rPr>
        <w:t>)</w:t>
      </w:r>
      <w:bookmarkEnd w:id="546"/>
    </w:p>
    <w:p w14:paraId="2AFED376" w14:textId="77777777" w:rsidR="00C80809" w:rsidRPr="00240EA7" w:rsidRDefault="00C80809" w:rsidP="00C80809">
      <w:pPr>
        <w:keepNext/>
        <w:keepLines/>
        <w:spacing w:before="240"/>
        <w:jc w:val="center"/>
        <w:rPr>
          <w:lang w:eastAsia="ja-JP"/>
        </w:rPr>
      </w:pPr>
      <w:r w:rsidRPr="00240EA7">
        <w:rPr>
          <w:noProof/>
          <w:lang w:val="de-DE" w:eastAsia="de-DE"/>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68C1B639" w:rsidR="00C80809" w:rsidRDefault="006B0182" w:rsidP="00C80809">
      <w:pPr>
        <w:keepLines/>
        <w:suppressAutoHyphens/>
        <w:spacing w:before="120" w:after="360"/>
        <w:ind w:left="717" w:hanging="360"/>
        <w:jc w:val="center"/>
        <w:rPr>
          <w:ins w:id="550" w:author="Chong Han" w:date="2022-10-05T20:39:00Z"/>
          <w:rFonts w:ascii="Arial" w:hAnsi="Arial"/>
          <w:b/>
          <w:sz w:val="20"/>
          <w:lang w:eastAsia="ja-JP"/>
        </w:rPr>
      </w:pPr>
      <w:bookmarkStart w:id="551" w:name="_Ref16593021"/>
      <w:ins w:id="552" w:author="Chong Han" w:date="2022-10-05T00:52:00Z">
        <w:r>
          <w:rPr>
            <w:rFonts w:ascii="Arial" w:hAnsi="Arial"/>
            <w:b/>
            <w:sz w:val="20"/>
            <w:lang w:eastAsia="ja-JP"/>
          </w:rPr>
          <w:t>F</w:t>
        </w:r>
        <w:r w:rsidRPr="006B0182">
          <w:rPr>
            <w:rFonts w:ascii="Arial" w:hAnsi="Arial"/>
            <w:b/>
            <w:sz w:val="20"/>
            <w:lang w:eastAsia="ja-JP"/>
          </w:rPr>
          <w:t>igure 8</w:t>
        </w:r>
      </w:ins>
      <w:ins w:id="553" w:author="Chong Han" w:date="2022-10-05T20:48:00Z">
        <w:r w:rsidR="006C5A9D">
          <w:rPr>
            <w:rFonts w:ascii="Arial" w:hAnsi="Arial"/>
            <w:b/>
            <w:sz w:val="20"/>
            <w:lang w:eastAsia="ja-JP"/>
          </w:rPr>
          <w:t>6</w:t>
        </w:r>
      </w:ins>
      <w:ins w:id="554" w:author="Chong Han" w:date="2022-10-05T00:52:00Z">
        <w:r>
          <w:rPr>
            <w:rFonts w:ascii="Arial" w:hAnsi="Arial"/>
            <w:b/>
            <w:sz w:val="20"/>
            <w:lang w:eastAsia="ja-JP"/>
          </w:rPr>
          <w:t xml:space="preserve"> </w:t>
        </w:r>
      </w:ins>
      <w:r w:rsidR="00C80809" w:rsidRPr="00240EA7">
        <w:rPr>
          <w:rFonts w:ascii="Arial" w:hAnsi="Arial"/>
          <w:b/>
          <w:sz w:val="20"/>
          <w:lang w:eastAsia="ja-JP"/>
        </w:rPr>
        <w:t>Puncturing (bit stealing) algorithm</w:t>
      </w:r>
      <w:bookmarkEnd w:id="551"/>
    </w:p>
    <w:p w14:paraId="5683D2D1" w14:textId="3D5802DE" w:rsidR="00AC0D0A" w:rsidRPr="00240EA7" w:rsidRDefault="00AC0D0A">
      <w:pPr>
        <w:keepNext/>
        <w:keepLines/>
        <w:numPr>
          <w:ilvl w:val="2"/>
          <w:numId w:val="0"/>
        </w:numPr>
        <w:suppressAutoHyphens/>
        <w:spacing w:before="240" w:after="240"/>
        <w:outlineLvl w:val="2"/>
        <w:rPr>
          <w:moveTo w:id="555" w:author="Chong Han" w:date="2022-10-05T20:39:00Z"/>
          <w:rFonts w:ascii="Arial" w:hAnsi="Arial"/>
          <w:b/>
          <w:sz w:val="20"/>
          <w:lang w:eastAsia="ja-JP"/>
        </w:rPr>
        <w:pPrChange w:id="556" w:author="Chong Han" w:date="2022-10-05T20:39:00Z">
          <w:pPr>
            <w:keepNext/>
            <w:keepLines/>
            <w:numPr>
              <w:ilvl w:val="3"/>
              <w:numId w:val="39"/>
            </w:numPr>
            <w:suppressAutoHyphens/>
            <w:spacing w:before="240" w:after="240"/>
            <w:ind w:left="720" w:hanging="720"/>
            <w:outlineLvl w:val="3"/>
          </w:pPr>
        </w:pPrChange>
      </w:pPr>
      <w:ins w:id="557" w:author="Chong Han" w:date="2022-10-05T20:39:00Z">
        <w:r>
          <w:rPr>
            <w:rFonts w:ascii="Arial" w:hAnsi="Arial"/>
            <w:b/>
            <w:sz w:val="20"/>
            <w:lang w:eastAsia="ja-JP"/>
          </w:rPr>
          <w:lastRenderedPageBreak/>
          <w:t xml:space="preserve">11.3.3 </w:t>
        </w:r>
      </w:ins>
      <w:moveToRangeStart w:id="558" w:author="Chong Han" w:date="2022-10-05T20:39:00Z" w:name="move115894775"/>
      <w:moveTo w:id="559" w:author="Chong Han" w:date="2022-10-05T20:39:00Z">
        <w:r w:rsidRPr="00240EA7">
          <w:rPr>
            <w:rFonts w:ascii="Arial" w:hAnsi="Arial"/>
            <w:b/>
            <w:sz w:val="20"/>
            <w:lang w:eastAsia="ja-JP"/>
          </w:rPr>
          <w:t xml:space="preserve">PHY </w:t>
        </w:r>
        <w:del w:id="560" w:author="Chong Han" w:date="2022-10-06T14:42:00Z">
          <w:r w:rsidRPr="00240EA7" w:rsidDel="00DE300F">
            <w:rPr>
              <w:rFonts w:ascii="Arial" w:hAnsi="Arial"/>
              <w:b/>
              <w:sz w:val="20"/>
              <w:lang w:eastAsia="ja-JP"/>
            </w:rPr>
            <w:delText>DATA</w:delText>
          </w:r>
        </w:del>
      </w:moveTo>
      <w:ins w:id="561" w:author="Chong Han" w:date="2022-10-06T14:42:00Z">
        <w:r w:rsidR="00DE300F">
          <w:rPr>
            <w:rFonts w:ascii="Arial" w:hAnsi="Arial"/>
            <w:b/>
            <w:sz w:val="20"/>
            <w:lang w:eastAsia="ja-JP"/>
          </w:rPr>
          <w:t>payload</w:t>
        </w:r>
      </w:ins>
      <w:moveTo w:id="562" w:author="Chong Han" w:date="2022-10-05T20:39:00Z">
        <w:r w:rsidRPr="00240EA7">
          <w:rPr>
            <w:rFonts w:ascii="Arial" w:hAnsi="Arial"/>
            <w:b/>
            <w:sz w:val="20"/>
            <w:lang w:eastAsia="ja-JP"/>
          </w:rPr>
          <w:t xml:space="preserve"> scrambler and descrambler</w:t>
        </w:r>
      </w:moveTo>
    </w:p>
    <w:p w14:paraId="1A3B856D" w14:textId="0F0566FD" w:rsidR="00AC0D0A" w:rsidRPr="00240EA7" w:rsidRDefault="00AC0D0A" w:rsidP="00AC0D0A">
      <w:pPr>
        <w:pStyle w:val="IEEEStdsParagraph"/>
        <w:rPr>
          <w:moveTo w:id="563" w:author="Chong Han" w:date="2022-10-05T20:39:00Z"/>
        </w:rPr>
      </w:pPr>
      <w:moveTo w:id="564" w:author="Chong Han" w:date="2022-10-05T20:39:00Z">
        <w:r w:rsidRPr="00240EA7">
          <w:t xml:space="preserve">The </w:t>
        </w:r>
        <w:del w:id="565" w:author="Chong Han" w:date="2022-10-05T20:45:00Z">
          <w:r w:rsidRPr="00240EA7" w:rsidDel="008C097D">
            <w:delText>DATA</w:delText>
          </w:r>
        </w:del>
      </w:moveTo>
      <w:ins w:id="566" w:author="Chong Han" w:date="2022-10-05T20:45:00Z">
        <w:r w:rsidR="008C097D">
          <w:t>payload</w:t>
        </w:r>
      </w:ins>
      <w:moveTo w:id="567" w:author="Chong Han" w:date="2022-10-05T20:39:00Z">
        <w:r w:rsidRPr="00240EA7">
          <w:t xml:space="preserve">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del w:id="568" w:author="Chong Han" w:date="2022-10-06T14:42:00Z">
          <w:r w:rsidRPr="00240EA7" w:rsidDel="00DE300F">
            <w:delText xml:space="preserve"> </w:delText>
          </w:r>
        </w:del>
      </w:moveTo>
      <w:ins w:id="569" w:author="Chong Han" w:date="2022-10-06T14:41:00Z">
        <w:r w:rsidR="00DE300F">
          <w:t xml:space="preserve">. </w:t>
        </w:r>
      </w:ins>
      <w:moveTo w:id="570" w:author="Chong Han" w:date="2022-10-05T20:39:00Z">
        <w:del w:id="571" w:author="Chong Han" w:date="2022-10-06T14:42:00Z">
          <w:r w:rsidRPr="00240EA7" w:rsidDel="00DE300F">
            <w:delText>as follows and</w:delText>
          </w:r>
        </w:del>
      </w:moveTo>
      <w:ins w:id="572" w:author="Chong Han" w:date="2022-10-06T14:42:00Z">
        <w:r w:rsidR="00DE300F">
          <w:t>The PHY payload scrambler</w:t>
        </w:r>
      </w:ins>
      <w:moveTo w:id="573" w:author="Chong Han" w:date="2022-10-05T20:39:00Z">
        <w:r w:rsidRPr="00240EA7">
          <w:t xml:space="preserve"> is illustrated in </w:t>
        </w:r>
      </w:moveTo>
      <w:ins w:id="574" w:author="Chong Han" w:date="2022-10-05T20:48:00Z">
        <w:r w:rsidR="006C5A9D">
          <w:t>Figure 87</w:t>
        </w:r>
      </w:ins>
      <w:moveTo w:id="575" w:author="Chong Han" w:date="2022-10-05T20:39:00Z">
        <w:del w:id="576" w:author="Chong Han" w:date="2022-10-05T20:48:00Z">
          <w:r w:rsidRPr="00240EA7" w:rsidDel="006C5A9D">
            <w:fldChar w:fldCharType="begin"/>
          </w:r>
          <w:r w:rsidRPr="00240EA7" w:rsidDel="006C5A9D">
            <w:delInstrText xml:space="preserve"> REF _Ref16594445 \r \h </w:delInstrText>
          </w:r>
          <w:r w:rsidDel="006C5A9D">
            <w:delInstrText xml:space="preserve"> \* MERGEFORMAT </w:delInstrText>
          </w:r>
        </w:del>
      </w:moveTo>
      <w:del w:id="577" w:author="Chong Han" w:date="2022-10-05T20:48:00Z"/>
      <w:moveTo w:id="578" w:author="Chong Han" w:date="2022-10-05T20:39:00Z">
        <w:del w:id="579" w:author="Chong Han" w:date="2022-10-05T20:48:00Z">
          <w:r w:rsidRPr="00240EA7" w:rsidDel="006C5A9D">
            <w:fldChar w:fldCharType="separate"/>
          </w:r>
          <w:r w:rsidRPr="00240EA7" w:rsidDel="006C5A9D">
            <w:delText>Figure 85</w:delText>
          </w:r>
          <w:r w:rsidRPr="00240EA7" w:rsidDel="006C5A9D">
            <w:fldChar w:fldCharType="end"/>
          </w:r>
        </w:del>
        <w:r w:rsidRPr="00240EA7">
          <w:t>.</w:t>
        </w:r>
      </w:moveTo>
    </w:p>
    <w:p w14:paraId="787A76D8" w14:textId="77777777" w:rsidR="00AC0D0A" w:rsidRPr="00240EA7" w:rsidRDefault="00AC0D0A" w:rsidP="00AC0D0A">
      <w:pPr>
        <w:pStyle w:val="IEEEStdsParagraph"/>
        <w:rPr>
          <w:moveTo w:id="580"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0D2E2AEB" w14:textId="77777777" w:rsidR="00AC0D0A" w:rsidRPr="00240EA7" w:rsidRDefault="00AC0D0A" w:rsidP="00AC0D0A">
      <w:pPr>
        <w:keepNext/>
        <w:keepLines/>
        <w:spacing w:before="240"/>
        <w:jc w:val="center"/>
        <w:rPr>
          <w:moveTo w:id="581" w:author="Chong Han" w:date="2022-10-05T20:39:00Z"/>
          <w:sz w:val="20"/>
          <w:lang w:eastAsia="ja-JP"/>
        </w:rPr>
      </w:pPr>
      <w:moveTo w:id="582" w:author="Chong Han" w:date="2022-10-05T20:39:00Z">
        <w:r w:rsidRPr="00240EA7">
          <w:rPr>
            <w:noProof/>
            <w:sz w:val="20"/>
            <w:lang w:val="de-DE" w:eastAsia="de-DE"/>
          </w:rPr>
          <w:drawing>
            <wp:inline distT="0" distB="0" distL="0" distR="0" wp14:anchorId="18255EB0" wp14:editId="6CAE4912">
              <wp:extent cx="3765550" cy="1230427"/>
              <wp:effectExtent l="0" t="0" r="0" b="0"/>
              <wp:docPr id="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To>
    </w:p>
    <w:p w14:paraId="3F3122F5" w14:textId="4CE35F93" w:rsidR="00AC0D0A" w:rsidRPr="00240EA7" w:rsidRDefault="006C5A9D" w:rsidP="00AC0D0A">
      <w:pPr>
        <w:keepLines/>
        <w:suppressAutoHyphens/>
        <w:spacing w:before="120" w:after="360"/>
        <w:ind w:left="717" w:hanging="360"/>
        <w:jc w:val="center"/>
        <w:rPr>
          <w:moveTo w:id="583" w:author="Chong Han" w:date="2022-10-05T20:39:00Z"/>
          <w:rFonts w:ascii="Arial" w:hAnsi="Arial"/>
          <w:b/>
          <w:sz w:val="20"/>
          <w:lang w:eastAsia="ja-JP"/>
        </w:rPr>
      </w:pPr>
      <w:bookmarkStart w:id="584" w:name="_Ref16594445"/>
      <w:ins w:id="585" w:author="Chong Han" w:date="2022-10-05T20:48:00Z">
        <w:r>
          <w:rPr>
            <w:rFonts w:ascii="Arial" w:hAnsi="Arial"/>
            <w:b/>
            <w:sz w:val="20"/>
            <w:lang w:eastAsia="ja-JP"/>
          </w:rPr>
          <w:t xml:space="preserve">Figure 87 </w:t>
        </w:r>
      </w:ins>
      <w:moveTo w:id="586" w:author="Chong Han" w:date="2022-10-05T20:39:00Z">
        <w:r w:rsidR="00AC0D0A" w:rsidRPr="00240EA7">
          <w:rPr>
            <w:rFonts w:ascii="Arial" w:hAnsi="Arial"/>
            <w:b/>
            <w:sz w:val="20"/>
            <w:lang w:eastAsia="ja-JP"/>
          </w:rPr>
          <w:t xml:space="preserve">PHY </w:t>
        </w:r>
        <w:del w:id="587" w:author="Chong Han" w:date="2022-10-06T14:42:00Z">
          <w:r w:rsidR="00AC0D0A" w:rsidRPr="00240EA7" w:rsidDel="00DE300F">
            <w:rPr>
              <w:rFonts w:ascii="Arial" w:hAnsi="Arial"/>
              <w:b/>
              <w:sz w:val="20"/>
              <w:lang w:eastAsia="ja-JP"/>
            </w:rPr>
            <w:delText>DATA</w:delText>
          </w:r>
        </w:del>
      </w:moveTo>
      <w:ins w:id="588" w:author="Chong Han" w:date="2022-10-06T14:42:00Z">
        <w:r w:rsidR="00DE300F">
          <w:rPr>
            <w:rFonts w:ascii="Arial" w:hAnsi="Arial"/>
            <w:b/>
            <w:sz w:val="20"/>
            <w:lang w:eastAsia="ja-JP"/>
          </w:rPr>
          <w:t>payload</w:t>
        </w:r>
      </w:ins>
      <w:moveTo w:id="589" w:author="Chong Han" w:date="2022-10-05T20:39:00Z">
        <w:r w:rsidR="00AC0D0A" w:rsidRPr="00240EA7">
          <w:rPr>
            <w:rFonts w:ascii="Arial" w:hAnsi="Arial"/>
            <w:b/>
            <w:sz w:val="20"/>
            <w:lang w:eastAsia="ja-JP"/>
          </w:rPr>
          <w:t xml:space="preserve"> scrambler</w:t>
        </w:r>
        <w:bookmarkEnd w:id="584"/>
      </w:moveTo>
    </w:p>
    <w:p w14:paraId="5B16E393" w14:textId="13E87439" w:rsidR="00AC0D0A" w:rsidDel="00FC4A40" w:rsidRDefault="00AC0D0A" w:rsidP="00C80809">
      <w:pPr>
        <w:keepNext/>
        <w:keepLines/>
        <w:numPr>
          <w:ilvl w:val="2"/>
          <w:numId w:val="0"/>
        </w:numPr>
        <w:suppressAutoHyphens/>
        <w:spacing w:before="240" w:after="240"/>
        <w:outlineLvl w:val="2"/>
        <w:rPr>
          <w:del w:id="590" w:author="Chong Han" w:date="2022-10-05T20:43:00Z"/>
        </w:rPr>
      </w:pPr>
      <w:moveTo w:id="591" w:author="Chong Han" w:date="2022-10-05T20:39:00Z">
        <w:r w:rsidRPr="00240EA7">
          <w:t>The 127-bit sequence generated repeatedly by the scrambler shall be (leftmost used first), 00001110 11110010 11001001 00000010 00100110 00101110 10110110 00001100 11010100 11100111 10110100 00101010 11111010 01010001 10111000 1111111</w:t>
        </w:r>
      </w:moveTo>
      <w:ins w:id="592" w:author="Chong Han" w:date="2022-10-06T14:44:00Z">
        <w:r w:rsidR="00E57BFB">
          <w:t xml:space="preserve">. In the initial state, </w:t>
        </w:r>
      </w:ins>
      <w:ins w:id="593" w:author="Chong Han" w:date="2022-10-06T14:45:00Z">
        <w:r w:rsidR="00207651">
          <w:t xml:space="preserve">the whole sequence </w:t>
        </w:r>
        <w:r w:rsidR="009E696F">
          <w:t>is</w:t>
        </w:r>
        <w:r w:rsidR="00207651">
          <w:t xml:space="preserve"> in 1’s</w:t>
        </w:r>
        <w:r w:rsidR="009E696F">
          <w:t>.</w:t>
        </w:r>
      </w:ins>
      <w:moveTo w:id="594" w:author="Chong Han" w:date="2022-10-05T20:39:00Z">
        <w:del w:id="595" w:author="Chong Han" w:date="2022-10-06T14:45:00Z">
          <w:r w:rsidRPr="00240EA7" w:rsidDel="00207651">
            <w:delText>, when</w:delText>
          </w:r>
        </w:del>
      </w:moveTo>
      <w:del w:id="596" w:author="Chong Han" w:date="2022-10-06T14:45:00Z">
        <w:r w:rsidR="00885A67" w:rsidDel="00207651">
          <w:delText xml:space="preserve"> the all</w:delText>
        </w:r>
      </w:del>
      <w:moveTo w:id="597" w:author="Chong Han" w:date="2022-10-05T20:39:00Z">
        <w:del w:id="598" w:author="Chong Han" w:date="2022-10-06T14:45:00Z">
          <w:r w:rsidRPr="00240EA7" w:rsidDel="00207651">
            <w:delText xml:space="preserve"> 1’s initial state is used.</w:delText>
          </w:r>
        </w:del>
        <w:r w:rsidRPr="00240EA7">
          <w:t xml:space="preserve"> The same scrambler is used to scramble transmit data and to descramble receive data.</w:t>
        </w:r>
      </w:moveTo>
    </w:p>
    <w:p w14:paraId="6FD26E63" w14:textId="77777777" w:rsidR="00FC4A40" w:rsidRPr="00240EA7" w:rsidRDefault="00FC4A40" w:rsidP="00AC0D0A">
      <w:pPr>
        <w:pStyle w:val="IEEEStdsParagraph"/>
        <w:rPr>
          <w:ins w:id="599" w:author="Chong Han" w:date="2022-10-06T14:41:00Z"/>
          <w:moveTo w:id="600" w:author="Chong Han" w:date="2022-10-05T20:39:00Z"/>
        </w:rPr>
      </w:pPr>
    </w:p>
    <w:moveToRangeEnd w:id="558"/>
    <w:p w14:paraId="2B545755" w14:textId="4688FAC7" w:rsidR="00AC0D0A" w:rsidRPr="00240EA7" w:rsidDel="00893630" w:rsidRDefault="00AC0D0A">
      <w:pPr>
        <w:pStyle w:val="IEEEStdsParagraph"/>
        <w:rPr>
          <w:del w:id="601" w:author="Chong Han" w:date="2022-10-05T20:43:00Z"/>
        </w:rPr>
        <w:pPrChange w:id="602" w:author="Chong Han" w:date="2022-10-05T20:43:00Z">
          <w:pPr>
            <w:keepLines/>
            <w:suppressAutoHyphens/>
            <w:spacing w:before="120" w:after="360"/>
            <w:ind w:left="717" w:hanging="360"/>
            <w:jc w:val="center"/>
          </w:pPr>
        </w:pPrChange>
      </w:pPr>
    </w:p>
    <w:p w14:paraId="4A39733E" w14:textId="1DF627C7"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603" w:name="_Toc9332546"/>
      <w:bookmarkStart w:id="604" w:name="_Toc32317625"/>
      <w:bookmarkStart w:id="605" w:name="_Toc39214820"/>
      <w:bookmarkStart w:id="606" w:name="_Toc39215966"/>
      <w:bookmarkStart w:id="607" w:name="_Toc89198843"/>
      <w:r>
        <w:rPr>
          <w:rFonts w:ascii="Arial" w:hAnsi="Arial"/>
          <w:b/>
          <w:sz w:val="20"/>
          <w:lang w:eastAsia="ja-JP"/>
        </w:rPr>
        <w:t>11.3.</w:t>
      </w:r>
      <w:del w:id="608" w:author="Chong Han" w:date="2022-10-05T20:40:00Z">
        <w:r w:rsidDel="00AC0D0A">
          <w:rPr>
            <w:rFonts w:ascii="Arial" w:hAnsi="Arial"/>
            <w:b/>
            <w:sz w:val="20"/>
            <w:lang w:eastAsia="ja-JP"/>
          </w:rPr>
          <w:delText xml:space="preserve">3 </w:delText>
        </w:r>
      </w:del>
      <w:ins w:id="609" w:author="Chong Han" w:date="2022-10-05T20:40:00Z">
        <w:r w:rsidR="00AC0D0A">
          <w:rPr>
            <w:rFonts w:ascii="Arial" w:hAnsi="Arial"/>
            <w:b/>
            <w:sz w:val="20"/>
            <w:lang w:eastAsia="ja-JP"/>
          </w:rPr>
          <w:t xml:space="preserve">4 </w:t>
        </w:r>
      </w:ins>
      <w:r w:rsidR="00C80809" w:rsidRPr="00240EA7">
        <w:rPr>
          <w:rFonts w:ascii="Arial" w:hAnsi="Arial"/>
          <w:b/>
          <w:sz w:val="20"/>
          <w:lang w:eastAsia="ja-JP"/>
        </w:rPr>
        <w:t>OFDM modulator</w:t>
      </w:r>
      <w:bookmarkEnd w:id="603"/>
      <w:bookmarkEnd w:id="604"/>
      <w:bookmarkEnd w:id="605"/>
      <w:bookmarkEnd w:id="606"/>
      <w:bookmarkEnd w:id="607"/>
    </w:p>
    <w:p w14:paraId="1906E692" w14:textId="20D0DF98"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610" w:name="_Toc89198844"/>
      <w:r>
        <w:rPr>
          <w:rFonts w:ascii="Arial" w:hAnsi="Arial"/>
          <w:b/>
          <w:sz w:val="20"/>
          <w:lang w:eastAsia="ja-JP"/>
        </w:rPr>
        <w:t>11.3.</w:t>
      </w:r>
      <w:ins w:id="611" w:author="Chong Han" w:date="2022-10-05T20:40:00Z">
        <w:r w:rsidR="00AC0D0A">
          <w:rPr>
            <w:rFonts w:ascii="Arial" w:hAnsi="Arial"/>
            <w:b/>
            <w:sz w:val="20"/>
            <w:lang w:eastAsia="ja-JP"/>
          </w:rPr>
          <w:t>4</w:t>
        </w:r>
      </w:ins>
      <w:del w:id="612" w:author="Chong Han" w:date="2022-10-05T20:40:00Z">
        <w:r w:rsidDel="00AC0D0A">
          <w:rPr>
            <w:rFonts w:ascii="Arial" w:hAnsi="Arial"/>
            <w:b/>
            <w:sz w:val="20"/>
            <w:lang w:eastAsia="ja-JP"/>
          </w:rPr>
          <w:delText>3</w:delText>
        </w:r>
      </w:del>
      <w:r>
        <w:rPr>
          <w:rFonts w:ascii="Arial" w:hAnsi="Arial"/>
          <w:b/>
          <w:sz w:val="20"/>
          <w:lang w:eastAsia="ja-JP"/>
        </w:rPr>
        <w:t xml:space="preserve">.1 </w:t>
      </w:r>
      <w:r w:rsidR="00C80809" w:rsidRPr="00240EA7">
        <w:rPr>
          <w:rFonts w:ascii="Arial" w:hAnsi="Arial"/>
          <w:b/>
          <w:sz w:val="20"/>
          <w:lang w:eastAsia="ja-JP"/>
        </w:rPr>
        <w:t>DC-biased OFDM modulator</w:t>
      </w:r>
      <w:bookmarkEnd w:id="610"/>
    </w:p>
    <w:p w14:paraId="38C828BC" w14:textId="50734F18" w:rsidR="00C80809" w:rsidRPr="00240EA7" w:rsidDel="004D725A" w:rsidRDefault="00C80809" w:rsidP="00B71A27">
      <w:pPr>
        <w:pStyle w:val="IEEEStdsParagraph"/>
        <w:rPr>
          <w:del w:id="613" w:author="Chong Han" w:date="2022-10-05T01:04:00Z"/>
        </w:rPr>
      </w:pPr>
      <w:del w:id="614" w:author="Chong Han" w:date="2022-10-05T01:04:00Z">
        <w:r w:rsidRPr="00240EA7" w:rsidDel="004D725A">
          <w:delTex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delText>
        </w:r>
      </w:del>
    </w:p>
    <w:p w14:paraId="71CF88E3" w14:textId="060177B9" w:rsidR="00C80809" w:rsidRPr="00240EA7" w:rsidRDefault="00C80809" w:rsidP="00B71A27">
      <w:pPr>
        <w:pStyle w:val="IEEEStdsParagraph"/>
      </w:pPr>
      <w:r w:rsidRPr="00240EA7">
        <w:t>The approach for modulating the LED active range with an OFDM signal is to set a positive operating point, around which the bipolar OFDM signal can be realized</w:t>
      </w:r>
      <w:ins w:id="615" w:author="Chong Han" w:date="2022-10-05T00:54:00Z">
        <w:r w:rsidR="00F57879">
          <w:t xml:space="preserve"> as illustrated in </w:t>
        </w:r>
      </w:ins>
      <w:del w:id="616" w:author="Chong Han" w:date="2022-10-05T00:54:00Z">
        <w:r w:rsidRPr="00240EA7" w:rsidDel="00F57879">
          <w:delText xml:space="preserve">. </w:delText>
        </w:r>
      </w:del>
      <w:r w:rsidRPr="00240EA7">
        <w:fldChar w:fldCharType="begin"/>
      </w:r>
      <w:r w:rsidRPr="00240EA7">
        <w:instrText xml:space="preserve"> REF _Ref16593167 \r \h </w:instrText>
      </w:r>
      <w:r w:rsidRPr="00240EA7">
        <w:fldChar w:fldCharType="separate"/>
      </w:r>
      <w:r w:rsidRPr="00240EA7">
        <w:t>Figure 88</w:t>
      </w:r>
      <w:r w:rsidRPr="00240EA7">
        <w:fldChar w:fldCharType="end"/>
      </w:r>
      <w:del w:id="617" w:author="Chong Han" w:date="2022-10-05T00:55:00Z">
        <w:r w:rsidRPr="00240EA7" w:rsidDel="00F57879">
          <w:delText xml:space="preserve"> illustrates this principle</w:delText>
        </w:r>
      </w:del>
      <w:r w:rsidRPr="00240EA7">
        <w:t xml:space="preserve">. </w:t>
      </w:r>
      <w:del w:id="618" w:author="Chong Han" w:date="2022-10-05T01:04:00Z">
        <w:r w:rsidRPr="00240EA7" w:rsidDel="000831A2">
          <w:delText>The positive bias can be introduced as part of the analog front-end (in the case of AC-coupled LED drivers) or as part of the information signal (in case of DC-coupled drivers). This approach is known as DC</w:delText>
        </w:r>
        <w:r w:rsidRPr="00240EA7" w:rsidDel="000831A2">
          <w:rPr>
            <w:rFonts w:eastAsia="DengXian"/>
          </w:rPr>
          <w:delText xml:space="preserve">-biased </w:delText>
        </w:r>
        <w:r w:rsidRPr="00240EA7" w:rsidDel="000831A2">
          <w:delText>OFDM.</w:delText>
        </w:r>
      </w:del>
    </w:p>
    <w:p w14:paraId="41C36F71" w14:textId="5C44C400" w:rsidR="00C80809" w:rsidRPr="00240EA7" w:rsidRDefault="00B93192" w:rsidP="00C80809">
      <w:pPr>
        <w:keepNext/>
        <w:keepLines/>
        <w:spacing w:before="240"/>
        <w:jc w:val="center"/>
        <w:rPr>
          <w:sz w:val="20"/>
          <w:lang w:eastAsia="ja-JP"/>
        </w:rPr>
      </w:pPr>
      <w:r>
        <w:rPr>
          <w:noProof/>
        </w:rPr>
        <w:object w:dxaOrig="5004" w:dyaOrig="2593" w14:anchorId="1D685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8.1pt;height:162.3pt;mso-width-percent:0;mso-height-percent:0;mso-width-percent:0;mso-height-percent:0" o:ole="">
            <v:imagedata r:id="rId22" o:title=""/>
          </v:shape>
          <o:OLEObject Type="Embed" ProgID="Visio.Drawing.15" ShapeID="_x0000_i1026" DrawAspect="Content" ObjectID="_1729934115" r:id="rId23"/>
        </w:object>
      </w:r>
    </w:p>
    <w:p w14:paraId="01970903" w14:textId="0D31E18F" w:rsidR="00C80809" w:rsidRPr="00240EA7" w:rsidRDefault="00A0561D" w:rsidP="00C80809">
      <w:pPr>
        <w:keepLines/>
        <w:suppressAutoHyphens/>
        <w:spacing w:before="120" w:after="360"/>
        <w:ind w:left="717" w:hanging="360"/>
        <w:jc w:val="center"/>
        <w:rPr>
          <w:rFonts w:ascii="Arial" w:hAnsi="Arial"/>
          <w:b/>
          <w:sz w:val="20"/>
          <w:lang w:eastAsia="ja-JP"/>
        </w:rPr>
      </w:pPr>
      <w:bookmarkStart w:id="619" w:name="_Ref16593167"/>
      <w:ins w:id="620" w:author="Chong Han" w:date="2022-10-05T00:54:00Z">
        <w:r>
          <w:rPr>
            <w:rFonts w:ascii="Arial" w:hAnsi="Arial"/>
            <w:b/>
            <w:sz w:val="20"/>
            <w:lang w:eastAsia="ja-JP"/>
          </w:rPr>
          <w:t xml:space="preserve">Figure 88 </w:t>
        </w:r>
      </w:ins>
      <w:r w:rsidR="00C80809" w:rsidRPr="00240EA7">
        <w:rPr>
          <w:rFonts w:ascii="Arial" w:hAnsi="Arial"/>
          <w:b/>
          <w:sz w:val="20"/>
          <w:lang w:eastAsia="ja-JP"/>
        </w:rPr>
        <w:t>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w:t>
      </w:r>
      <w:bookmarkEnd w:id="619"/>
    </w:p>
    <w:p w14:paraId="1A416C18" w14:textId="77777777" w:rsidR="00C80809" w:rsidRPr="00240EA7" w:rsidRDefault="00C80809" w:rsidP="00B71A27">
      <w:pPr>
        <w:pStyle w:val="IEEEStdsParagraph"/>
      </w:pPr>
      <w:r w:rsidRPr="00240EA7">
        <w:lastRenderedPageBreak/>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C92ECC"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21" w:name="_Ref16593207"/>
      <w:r w:rsidRPr="00240EA7">
        <w:rPr>
          <w:rFonts w:ascii="Arial" w:hAnsi="Arial"/>
          <w:b/>
          <w:sz w:val="20"/>
          <w:lang w:eastAsia="ja-JP"/>
        </w:rPr>
        <w:t>IDFT realization by means of an IFFT algorithm</w:t>
      </w:r>
      <w:bookmarkEnd w:id="621"/>
    </w:p>
    <w:p w14:paraId="63E98ECE" w14:textId="3353016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22" w:name="_Toc89198845"/>
      <w:r>
        <w:rPr>
          <w:rFonts w:ascii="Arial" w:hAnsi="Arial"/>
          <w:b/>
          <w:sz w:val="20"/>
          <w:lang w:eastAsia="ja-JP"/>
        </w:rPr>
        <w:t>11.3.</w:t>
      </w:r>
      <w:ins w:id="623" w:author="Chong Han" w:date="2022-10-05T20:40:00Z">
        <w:r w:rsidR="00AC0D0A">
          <w:rPr>
            <w:rFonts w:ascii="Arial" w:hAnsi="Arial"/>
            <w:b/>
            <w:sz w:val="20"/>
            <w:lang w:eastAsia="ja-JP"/>
          </w:rPr>
          <w:t>4</w:t>
        </w:r>
      </w:ins>
      <w:del w:id="624" w:author="Chong Han" w:date="2022-10-05T20:40:00Z">
        <w:r w:rsidDel="00AC0D0A">
          <w:rPr>
            <w:rFonts w:ascii="Arial" w:hAnsi="Arial"/>
            <w:b/>
            <w:sz w:val="20"/>
            <w:lang w:eastAsia="ja-JP"/>
          </w:rPr>
          <w:delText>3</w:delText>
        </w:r>
      </w:del>
      <w:r>
        <w:rPr>
          <w:rFonts w:ascii="Arial" w:hAnsi="Arial"/>
          <w:b/>
          <w:sz w:val="20"/>
          <w:lang w:eastAsia="ja-JP"/>
        </w:rPr>
        <w:t xml:space="preserve">.2 </w:t>
      </w:r>
      <w:r w:rsidR="00C80809" w:rsidRPr="00240EA7">
        <w:rPr>
          <w:rFonts w:ascii="Arial" w:hAnsi="Arial"/>
          <w:b/>
          <w:sz w:val="20"/>
          <w:lang w:eastAsia="ja-JP"/>
        </w:rPr>
        <w:t>Enhanced unipolar OFDM (eU-OFDM)</w:t>
      </w:r>
      <w:bookmarkEnd w:id="622"/>
    </w:p>
    <w:p w14:paraId="121858A5" w14:textId="3F11CC52" w:rsidR="00C80809" w:rsidRPr="00240EA7" w:rsidRDefault="00A566AE" w:rsidP="00B71A27">
      <w:pPr>
        <w:pStyle w:val="IEEEStdsParagraph"/>
      </w:pPr>
      <w:ins w:id="625" w:author="Chong Han" w:date="2022-10-05T20:29:00Z">
        <w:r>
          <w:t>T</w:t>
        </w:r>
        <w:r w:rsidRPr="00240EA7">
          <w:t xml:space="preserve">he eU-OFDM </w:t>
        </w:r>
        <w:r>
          <w:t>is a</w:t>
        </w:r>
      </w:ins>
      <w:del w:id="626" w:author="Chong Han" w:date="2022-10-05T20:29:00Z">
        <w:r w:rsidR="00C80809" w:rsidRPr="00240EA7" w:rsidDel="00A566AE">
          <w:delText>A</w:delText>
        </w:r>
      </w:del>
      <w:r w:rsidR="00C80809" w:rsidRPr="00240EA7">
        <w:t>n optional alternative modulation approach</w:t>
      </w:r>
      <w:del w:id="627" w:author="Chong Han" w:date="2022-10-05T20:29:00Z">
        <w:r w:rsidR="00C80809" w:rsidRPr="00240EA7" w:rsidDel="00A566AE">
          <w:delText xml:space="preserve"> is the eU-OFDM</w:delText>
        </w:r>
      </w:del>
      <w:r w:rsidR="00C80809" w:rsidRPr="00240EA7">
        <w:t xml:space="preserve">. It </w:t>
      </w:r>
      <w:del w:id="628" w:author="Chong Han" w:date="2022-10-05T20:30:00Z">
        <w:r w:rsidR="00C80809" w:rsidRPr="00240EA7" w:rsidDel="007945BE">
          <w:delText xml:space="preserve">constitutes of a digital processing algorithm, which </w:delText>
        </w:r>
      </w:del>
      <w:r w:rsidR="00C80809" w:rsidRPr="00240EA7">
        <w:t>turns the bipolar OFDM signal into a strictly unipolar information signal without the addition of an energy intensive DC component</w:t>
      </w:r>
      <w:del w:id="629" w:author="Chong Han" w:date="2022-10-05T20:33:00Z">
        <w:r w:rsidR="00C80809" w:rsidRPr="00240EA7" w:rsidDel="00647D02">
          <w:delText xml:space="preserve"> that carries no additional information</w:delText>
        </w:r>
      </w:del>
      <w:r w:rsidR="00C80809" w:rsidRPr="00240EA7">
        <w:t>.</w:t>
      </w:r>
    </w:p>
    <w:p w14:paraId="4B0D6352" w14:textId="0BFDFCC6" w:rsidR="00C80809" w:rsidRPr="00240EA7" w:rsidRDefault="00C80809" w:rsidP="00B71A27">
      <w:pPr>
        <w:pStyle w:val="IEEEStdsParagraph"/>
      </w:pPr>
      <w:r w:rsidRPr="00240EA7">
        <w:t xml:space="preserve">The transmitter </w:t>
      </w:r>
      <w:del w:id="630" w:author="Chong Han" w:date="2022-10-05T01:11:00Z">
        <w:r w:rsidRPr="00240EA7" w:rsidDel="0099374C">
          <w:delText xml:space="preserve">signals </w:delText>
        </w:r>
      </w:del>
      <w:ins w:id="631" w:author="Chong Han" w:date="2022-10-05T20:33:00Z">
        <w:r w:rsidR="00B02D4C">
          <w:t>sends</w:t>
        </w:r>
      </w:ins>
      <w:ins w:id="632" w:author="Chong Han" w:date="2022-10-05T01:11:00Z">
        <w:r w:rsidR="0099374C" w:rsidRPr="00240EA7">
          <w:t xml:space="preserve"> </w:t>
        </w:r>
      </w:ins>
      <w:ins w:id="633" w:author="Chong Han" w:date="2022-10-05T20:34:00Z">
        <w:r w:rsidR="00B02D4C" w:rsidRPr="00240EA7">
          <w:t xml:space="preserve">the new transmission PHY mode </w:t>
        </w:r>
      </w:ins>
      <w:r w:rsidRPr="00240EA7">
        <w:t xml:space="preserve">to the receiver </w:t>
      </w:r>
      <w:del w:id="634" w:author="Chong Han" w:date="2022-10-05T20:34:00Z">
        <w:r w:rsidRPr="00240EA7" w:rsidDel="00B02D4C">
          <w:delText xml:space="preserve">the new transmission PHY mode </w:delText>
        </w:r>
      </w:del>
      <w:r w:rsidRPr="00240EA7">
        <w:t>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w:t>
      </w:r>
      <w:del w:id="635" w:author="Chong Han" w:date="2022-10-05T20:49:00Z">
        <w:r w:rsidRPr="00240EA7" w:rsidDel="00062FA8">
          <w:delText xml:space="preserve">data </w:delText>
        </w:r>
      </w:del>
      <w:ins w:id="636" w:author="Chong Han" w:date="2022-10-05T20:49:00Z">
        <w:r w:rsidR="00062FA8">
          <w:t>payload</w:t>
        </w:r>
        <w:r w:rsidR="00062FA8" w:rsidRPr="00240EA7">
          <w:t xml:space="preserve"> </w:t>
        </w:r>
      </w:ins>
      <w:r w:rsidRPr="00240EA7">
        <w:t>field is encoded in a</w:t>
      </w:r>
      <w:ins w:id="637" w:author="Chong Han" w:date="2022-10-05T01:12:00Z">
        <w:r w:rsidR="00CE205D">
          <w:t>n</w:t>
        </w:r>
      </w:ins>
      <w:r w:rsidRPr="00240EA7">
        <w:t xml:space="preserve">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w:t>
      </w:r>
      <w:del w:id="638" w:author="Chong Han" w:date="2022-10-05T01:12:00Z">
        <w:r w:rsidRPr="00240EA7" w:rsidDel="00B521D1">
          <w:delText>The eU-OFDM algorithm works as follows.</w:delText>
        </w:r>
      </w:del>
    </w:p>
    <w:p w14:paraId="5BA80F2A" w14:textId="0C766926" w:rsidR="00C80809" w:rsidRPr="00240EA7" w:rsidRDefault="00B93192" w:rsidP="00C80809">
      <w:pPr>
        <w:keepNext/>
        <w:keepLines/>
        <w:spacing w:before="240"/>
        <w:jc w:val="center"/>
        <w:rPr>
          <w:sz w:val="20"/>
          <w:lang w:eastAsia="ja-JP"/>
        </w:rPr>
      </w:pPr>
      <w:r>
        <w:rPr>
          <w:noProof/>
        </w:rPr>
        <w:object w:dxaOrig="4957" w:dyaOrig="2569" w14:anchorId="58BC52B2">
          <v:shape id="_x0000_i1025" type="#_x0000_t75" alt="" style="width:306.3pt;height:155.8pt;mso-width-percent:0;mso-height-percent:0;mso-width-percent:0;mso-height-percent:0" o:ole="">
            <v:imagedata r:id="rId25" o:title=""/>
          </v:shape>
          <o:OLEObject Type="Embed" ProgID="Visio.Drawing.15" ShapeID="_x0000_i1025" DrawAspect="Content" ObjectID="_1729934116" r:id="rId26"/>
        </w:object>
      </w:r>
    </w:p>
    <w:p w14:paraId="595A97F2" w14:textId="78EE7827" w:rsidR="00C80809" w:rsidRPr="00240EA7" w:rsidRDefault="00B521D1" w:rsidP="00C80809">
      <w:pPr>
        <w:keepLines/>
        <w:suppressAutoHyphens/>
        <w:spacing w:before="120" w:after="360"/>
        <w:ind w:left="717" w:hanging="360"/>
        <w:jc w:val="center"/>
        <w:rPr>
          <w:rFonts w:ascii="Arial" w:hAnsi="Arial"/>
          <w:b/>
          <w:sz w:val="20"/>
          <w:lang w:eastAsia="ja-JP"/>
        </w:rPr>
      </w:pPr>
      <w:bookmarkStart w:id="639" w:name="_Ref39218965"/>
      <w:ins w:id="640" w:author="Chong Han" w:date="2022-10-05T01:13:00Z">
        <w:r>
          <w:rPr>
            <w:rFonts w:ascii="Arial" w:hAnsi="Arial"/>
            <w:b/>
            <w:sz w:val="20"/>
            <w:lang w:eastAsia="ja-JP"/>
          </w:rPr>
          <w:t xml:space="preserve">Figure 90 </w:t>
        </w:r>
      </w:ins>
      <w:r w:rsidR="00C80809" w:rsidRPr="00240EA7">
        <w:rPr>
          <w:rFonts w:ascii="Arial" w:hAnsi="Arial"/>
          <w:b/>
          <w:sz w:val="20"/>
          <w:lang w:eastAsia="ja-JP"/>
        </w:rPr>
        <w:t>Enhanced Unipolar OFDM (eU-OFDM)</w:t>
      </w:r>
      <w:bookmarkEnd w:id="639"/>
    </w:p>
    <w:p w14:paraId="03840904" w14:textId="473AC48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41" w:name="_Toc89198846"/>
      <w:r>
        <w:rPr>
          <w:rFonts w:ascii="Arial" w:hAnsi="Arial"/>
          <w:b/>
          <w:sz w:val="20"/>
          <w:lang w:eastAsia="ja-JP"/>
        </w:rPr>
        <w:t>11.3.</w:t>
      </w:r>
      <w:ins w:id="642" w:author="Chong Han" w:date="2022-10-05T20:40:00Z">
        <w:r w:rsidR="00AC0D0A">
          <w:rPr>
            <w:rFonts w:ascii="Arial" w:hAnsi="Arial"/>
            <w:b/>
            <w:sz w:val="20"/>
            <w:lang w:eastAsia="ja-JP"/>
          </w:rPr>
          <w:t>4</w:t>
        </w:r>
      </w:ins>
      <w:del w:id="643" w:author="Chong Han" w:date="2022-10-05T20:40:00Z">
        <w:r w:rsidDel="00AC0D0A">
          <w:rPr>
            <w:rFonts w:ascii="Arial" w:hAnsi="Arial"/>
            <w:b/>
            <w:sz w:val="20"/>
            <w:lang w:eastAsia="ja-JP"/>
          </w:rPr>
          <w:delText>3</w:delText>
        </w:r>
      </w:del>
      <w:r>
        <w:rPr>
          <w:rFonts w:ascii="Arial" w:hAnsi="Arial"/>
          <w:b/>
          <w:sz w:val="20"/>
          <w:lang w:eastAsia="ja-JP"/>
        </w:rPr>
        <w:t xml:space="preserve">.3 </w:t>
      </w:r>
      <w:r w:rsidR="00C80809" w:rsidRPr="00240EA7">
        <w:rPr>
          <w:rFonts w:ascii="Arial" w:hAnsi="Arial"/>
          <w:b/>
          <w:sz w:val="20"/>
          <w:lang w:eastAsia="ja-JP"/>
        </w:rPr>
        <w:t>Data stream mapping with one stream for eU-OFDM</w:t>
      </w:r>
      <w:bookmarkEnd w:id="641"/>
    </w:p>
    <w:p w14:paraId="7B5A99B8" w14:textId="24549612" w:rsidR="00C80809" w:rsidRPr="00240EA7" w:rsidRDefault="00C80809" w:rsidP="00B71A27">
      <w:pPr>
        <w:pStyle w:val="IEEEStdsParagraph"/>
      </w:pPr>
      <w:del w:id="644" w:author="Chong Han" w:date="2022-10-05T20:50:00Z">
        <w:r w:rsidRPr="00240EA7" w:rsidDel="007F1E9D">
          <w:delText>For a</w:delText>
        </w:r>
      </w:del>
      <w:ins w:id="645" w:author="Chong Han" w:date="2022-10-05T20:50:00Z">
        <w:r w:rsidR="007F1E9D">
          <w:t>A</w:t>
        </w:r>
      </w:ins>
      <w:r w:rsidRPr="00240EA7">
        <w:t xml:space="preserve"> single eU-OFDM stream</w:t>
      </w:r>
      <w:del w:id="646" w:author="Chong Han" w:date="2022-10-05T20:50:00Z">
        <w:r w:rsidRPr="00240EA7" w:rsidDel="007F1E9D">
          <w:delText xml:space="preserve">, </w:delText>
        </w:r>
      </w:del>
      <w:ins w:id="647" w:author="Chong Han" w:date="2022-10-05T20:50:00Z">
        <w:r w:rsidR="007F1E9D">
          <w:t xml:space="preserve"> is </w:t>
        </w:r>
      </w:ins>
      <w:r w:rsidRPr="00240EA7">
        <w:t>specified by STR = '0'</w:t>
      </w:r>
      <w:ins w:id="648" w:author="Chong Han" w:date="2022-10-05T20:50:00Z">
        <w:r w:rsidR="007F1E9D">
          <w:t xml:space="preserve"> in the </w:t>
        </w:r>
      </w:ins>
      <w:ins w:id="649" w:author="Chong Han" w:date="2022-10-05T20:51:00Z">
        <w:r w:rsidR="00551FF2">
          <w:t>advanced modulation head</w:t>
        </w:r>
        <w:r w:rsidR="00CB3FDA">
          <w:t xml:space="preserve">er. </w:t>
        </w:r>
      </w:ins>
      <w:del w:id="650" w:author="Chong Han" w:date="2022-10-05T20:51:00Z">
        <w:r w:rsidRPr="00240EA7" w:rsidDel="00CB3FDA">
          <w:delText xml:space="preserve">, </w:delText>
        </w:r>
      </w:del>
      <w:ins w:id="651" w:author="Chong Han" w:date="2022-10-05T20:51:00Z">
        <w:r w:rsidR="00CB3FDA">
          <w:t>T</w:t>
        </w:r>
      </w:ins>
      <w:del w:id="652" w:author="Chong Han" w:date="2022-10-05T20:51:00Z">
        <w:r w:rsidRPr="00240EA7" w:rsidDel="00CB3FDA">
          <w:delText>t</w:delText>
        </w:r>
      </w:del>
      <w:r w:rsidRPr="00240EA7">
        <w:t xml:space="preserve">wo consecutive copies of every OFDM symbol </w:t>
      </w:r>
      <w:del w:id="653" w:author="Chong Han" w:date="2022-10-05T20:51:00Z">
        <w:r w:rsidRPr="00240EA7" w:rsidDel="00CB3FDA">
          <w:delText xml:space="preserve">are </w:delText>
        </w:r>
      </w:del>
      <w:ins w:id="654" w:author="Chong Han" w:date="2022-10-05T20:51:00Z">
        <w:r w:rsidR="00CB3FDA">
          <w:t>shall be</w:t>
        </w:r>
        <w:r w:rsidR="00CB3FDA" w:rsidRPr="00240EA7">
          <w:t xml:space="preserve"> </w:t>
        </w:r>
      </w:ins>
      <w:r w:rsidRPr="00240EA7">
        <w:t>generated. The polarity of the samples in the second copy is inverted</w:t>
      </w:r>
      <w:ins w:id="655" w:author="Chong Han" w:date="2022-10-05T20:52:00Z">
        <w:r w:rsidR="00CB3FDA">
          <w:t xml:space="preserve">. </w:t>
        </w:r>
      </w:ins>
      <w:del w:id="656" w:author="Chong Han" w:date="2022-10-05T20:52:00Z">
        <w:r w:rsidRPr="00240EA7" w:rsidDel="00CB3FDA">
          <w:delText>, and finally, a</w:delText>
        </w:r>
      </w:del>
      <w:ins w:id="657" w:author="Chong Han" w:date="2022-10-05T20:52:00Z">
        <w:r w:rsidR="00CB3FDA">
          <w:t>A</w:t>
        </w:r>
      </w:ins>
      <w:r w:rsidRPr="00240EA7">
        <w:t xml:space="preserve">ll negative samples in the resulting time-domain signal </w:t>
      </w:r>
      <w:del w:id="658" w:author="Chong Han" w:date="2022-10-05T20:52:00Z">
        <w:r w:rsidRPr="00240EA7" w:rsidDel="00CB3FDA">
          <w:delText xml:space="preserve">are </w:delText>
        </w:r>
      </w:del>
      <w:ins w:id="659" w:author="Chong Han" w:date="2022-10-05T20:52:00Z">
        <w:r w:rsidR="00CB3FDA">
          <w:t>shall be</w:t>
        </w:r>
        <w:r w:rsidR="00CB3FDA" w:rsidRPr="00240EA7">
          <w:t xml:space="preserve"> </w:t>
        </w:r>
      </w:ins>
      <w:r w:rsidRPr="00240EA7">
        <w:t>set to zero. The resulting positive signal is used to modulate the transmitter</w:t>
      </w:r>
      <w:del w:id="660" w:author="Chong Han" w:date="2022-10-05T20:52:00Z">
        <w:r w:rsidRPr="00240EA7" w:rsidDel="00CB3FDA">
          <w:delText>. The concept is</w:delText>
        </w:r>
      </w:del>
      <w:ins w:id="661" w:author="Chong Han" w:date="2022-10-05T20:52:00Z">
        <w:r w:rsidR="00CB3FDA">
          <w:t xml:space="preserve"> as</w:t>
        </w:r>
      </w:ins>
      <w:r w:rsidRPr="00240EA7">
        <w:t xml:space="preserve">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0EC76E70" w:rsidR="00C80809" w:rsidRPr="00240EA7" w:rsidRDefault="008A3799" w:rsidP="00C80809">
      <w:pPr>
        <w:keepLines/>
        <w:suppressAutoHyphens/>
        <w:spacing w:before="120" w:after="360"/>
        <w:ind w:left="717" w:hanging="360"/>
        <w:jc w:val="center"/>
        <w:rPr>
          <w:rFonts w:ascii="Arial" w:hAnsi="Arial"/>
          <w:b/>
          <w:sz w:val="20"/>
          <w:lang w:eastAsia="ja-JP"/>
        </w:rPr>
      </w:pPr>
      <w:bookmarkStart w:id="662" w:name="_Ref16593288"/>
      <w:ins w:id="663" w:author="Chong Han" w:date="2022-10-05T20:53:00Z">
        <w:r>
          <w:rPr>
            <w:rFonts w:ascii="Arial" w:hAnsi="Arial"/>
            <w:b/>
            <w:sz w:val="20"/>
            <w:lang w:eastAsia="ja-JP"/>
          </w:rPr>
          <w:t xml:space="preserve">Figure 91 </w:t>
        </w:r>
      </w:ins>
      <w:r w:rsidR="00C80809" w:rsidRPr="00240EA7">
        <w:rPr>
          <w:rFonts w:ascii="Arial" w:hAnsi="Arial"/>
          <w:b/>
          <w:sz w:val="20"/>
          <w:lang w:eastAsia="ja-JP"/>
        </w:rPr>
        <w:t>Unipolar OFDM generation (1 stream)</w:t>
      </w:r>
      <w:bookmarkEnd w:id="662"/>
    </w:p>
    <w:p w14:paraId="47245A14" w14:textId="036E6FD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64" w:name="_Toc89198847"/>
      <w:r>
        <w:rPr>
          <w:rFonts w:ascii="Arial" w:hAnsi="Arial"/>
          <w:b/>
          <w:sz w:val="20"/>
          <w:lang w:eastAsia="ja-JP"/>
        </w:rPr>
        <w:t>11.3.</w:t>
      </w:r>
      <w:ins w:id="665" w:author="Chong Han" w:date="2022-10-05T20:40:00Z">
        <w:r w:rsidR="00695429">
          <w:rPr>
            <w:rFonts w:ascii="Arial" w:hAnsi="Arial"/>
            <w:b/>
            <w:sz w:val="20"/>
            <w:lang w:eastAsia="ja-JP"/>
          </w:rPr>
          <w:t>4</w:t>
        </w:r>
      </w:ins>
      <w:del w:id="666" w:author="Chong Han" w:date="2022-10-05T20:40:00Z">
        <w:r w:rsidDel="00695429">
          <w:rPr>
            <w:rFonts w:ascii="Arial" w:hAnsi="Arial"/>
            <w:b/>
            <w:sz w:val="20"/>
            <w:lang w:eastAsia="ja-JP"/>
          </w:rPr>
          <w:delText>3</w:delText>
        </w:r>
      </w:del>
      <w:r>
        <w:rPr>
          <w:rFonts w:ascii="Arial" w:hAnsi="Arial"/>
          <w:b/>
          <w:sz w:val="20"/>
          <w:lang w:eastAsia="ja-JP"/>
        </w:rPr>
        <w:t xml:space="preserve">.4 </w:t>
      </w:r>
      <w:r w:rsidR="00C80809" w:rsidRPr="00240EA7">
        <w:rPr>
          <w:rFonts w:ascii="Arial" w:hAnsi="Arial"/>
          <w:b/>
          <w:sz w:val="20"/>
          <w:lang w:eastAsia="ja-JP"/>
        </w:rPr>
        <w:t>Data stream mapping with two streams for eU-OFDM</w:t>
      </w:r>
      <w:bookmarkEnd w:id="664"/>
    </w:p>
    <w:p w14:paraId="58A08628" w14:textId="16DD8D14" w:rsidR="00C80809" w:rsidRPr="00240EA7" w:rsidRDefault="00C80809" w:rsidP="00B71A27">
      <w:pPr>
        <w:pStyle w:val="IEEEStdsParagraph"/>
      </w:pPr>
      <w:del w:id="667" w:author="Chong Han" w:date="2022-10-05T20:53:00Z">
        <w:r w:rsidRPr="00240EA7" w:rsidDel="008A3799">
          <w:delText xml:space="preserve">For </w:delText>
        </w:r>
      </w:del>
      <w:ins w:id="668" w:author="Chong Han" w:date="2022-10-05T20:53:00Z">
        <w:r w:rsidR="008A3799">
          <w:t xml:space="preserve">The </w:t>
        </w:r>
      </w:ins>
      <w:r w:rsidRPr="00240EA7">
        <w:t>two eU-OFDM streams cases</w:t>
      </w:r>
      <w:del w:id="669" w:author="Chong Han" w:date="2022-10-05T20:55:00Z">
        <w:r w:rsidRPr="00240EA7" w:rsidDel="00FB3991">
          <w:delText xml:space="preserve">, </w:delText>
        </w:r>
      </w:del>
      <w:ins w:id="670" w:author="Chong Han" w:date="2022-10-05T20:55:00Z">
        <w:r w:rsidR="00FB3991">
          <w:t xml:space="preserve"> group </w:t>
        </w:r>
      </w:ins>
      <w:r w:rsidRPr="00240EA7">
        <w:t xml:space="preserve">every three OFDM symbols </w:t>
      </w:r>
      <w:del w:id="671" w:author="Chong Han" w:date="2022-10-05T20:55:00Z">
        <w:r w:rsidRPr="00240EA7" w:rsidDel="00FB3991">
          <w:delText xml:space="preserve">are grouped </w:delText>
        </w:r>
      </w:del>
      <w:r w:rsidRPr="00240EA7">
        <w:t>into an eU-OFDM block</w:t>
      </w:r>
      <w:ins w:id="672" w:author="Chong Han" w:date="2022-10-05T20:55:00Z">
        <w:r w:rsidR="00FB3991">
          <w:t xml:space="preserve">. </w:t>
        </w:r>
      </w:ins>
      <w:del w:id="673" w:author="Chong Han" w:date="2022-10-05T20:55:00Z">
        <w:r w:rsidRPr="00240EA7" w:rsidDel="00FB3991">
          <w:delText>, where t</w:delText>
        </w:r>
      </w:del>
      <w:ins w:id="674" w:author="Chong Han" w:date="2022-10-05T20:55:00Z">
        <w:r w:rsidR="00FB3991">
          <w:t>T</w:t>
        </w:r>
      </w:ins>
      <w:r w:rsidRPr="00240EA7">
        <w:t xml:space="preserve">he first two symbols are assigned to data stream 1 (St1) and the </w:t>
      </w:r>
      <w:del w:id="675" w:author="Chong Han" w:date="2022-10-05T20:56:00Z">
        <w:r w:rsidRPr="00240EA7" w:rsidDel="00FB3991">
          <w:delText xml:space="preserve">remaining </w:delText>
        </w:r>
      </w:del>
      <w:ins w:id="676" w:author="Chong Han" w:date="2022-10-05T20:56:00Z">
        <w:r w:rsidR="00FB3991">
          <w:t>third</w:t>
        </w:r>
        <w:r w:rsidR="00FB3991" w:rsidRPr="00240EA7">
          <w:t xml:space="preserve"> </w:t>
        </w:r>
      </w:ins>
      <w:del w:id="677" w:author="Chong Han" w:date="2022-10-05T20:56:00Z">
        <w:r w:rsidRPr="00240EA7" w:rsidDel="00FB3991">
          <w:delText xml:space="preserve">one </w:delText>
        </w:r>
      </w:del>
      <w:r w:rsidRPr="00240EA7">
        <w:t xml:space="preserve">symbol is assigned to data stream 2 (St2). The two symbols in St1 are modulated using the algorithm described for </w:t>
      </w:r>
      <w:del w:id="678" w:author="Chong Han" w:date="2022-10-05T20:57:00Z">
        <w:r w:rsidRPr="00240EA7" w:rsidDel="00510665">
          <w:delText>STR='0'</w:delText>
        </w:r>
      </w:del>
      <w:ins w:id="679" w:author="Chong Han" w:date="2022-10-05T20:57:00Z">
        <w:r w:rsidR="00510665">
          <w:t xml:space="preserve">single </w:t>
        </w:r>
        <w:r w:rsidR="00510665" w:rsidRPr="00240EA7">
          <w:t>eU-OFDM stream</w:t>
        </w:r>
      </w:ins>
      <w:r w:rsidRPr="00240EA7">
        <w:t>. The symbol in St2 is modulated</w:t>
      </w:r>
      <w:del w:id="680" w:author="Chong Han" w:date="2022-10-05T20:57:00Z">
        <w:r w:rsidRPr="00240EA7" w:rsidDel="00044EFB">
          <w:delText xml:space="preserve"> in a similar manner</w:delText>
        </w:r>
      </w:del>
      <w:del w:id="681" w:author="Chong Han" w:date="2022-10-05T20:58:00Z">
        <w:r w:rsidRPr="00240EA7" w:rsidDel="00044EFB">
          <w:delText xml:space="preserve">, but instead of two copies, </w:delText>
        </w:r>
      </w:del>
      <w:ins w:id="682" w:author="Chong Han" w:date="2022-10-05T20:58:00Z">
        <w:r w:rsidR="008D4F0F">
          <w:t xml:space="preserve"> to </w:t>
        </w:r>
      </w:ins>
      <w:r w:rsidRPr="00240EA7">
        <w:t>four consecutive copies</w:t>
      </w:r>
      <w:del w:id="683" w:author="Chong Han" w:date="2022-10-05T20:58:00Z">
        <w:r w:rsidRPr="00240EA7" w:rsidDel="008D4F0F">
          <w:delText xml:space="preserve"> are created for the OFDM symbol in St2</w:delText>
        </w:r>
      </w:del>
      <w:r w:rsidRPr="00240EA7">
        <w:t>, where the first two copies are kept unchanged, while the polarity of the samples in the next two copies is inverted</w:t>
      </w:r>
      <w:del w:id="684" w:author="Chong Han" w:date="2022-10-05T20:59:00Z">
        <w:r w:rsidRPr="00240EA7" w:rsidDel="008D4F0F">
          <w:delText>. Following this procedure, all negative samples in St1 and St2 are removed, and the two signals are summed</w:delText>
        </w:r>
      </w:del>
      <w:r w:rsidRPr="00240EA7">
        <w:t xml:space="preserve">. </w:t>
      </w:r>
      <w:del w:id="685" w:author="Chong Han" w:date="2022-10-05T21:04:00Z">
        <w:r w:rsidRPr="00240EA7" w:rsidDel="00252A16">
          <w:delText xml:space="preserve">Any time domain oversampling and pulse shaping </w:delText>
        </w:r>
      </w:del>
      <w:del w:id="686" w:author="Chong Han" w:date="2022-10-05T20:59:00Z">
        <w:r w:rsidRPr="00240EA7" w:rsidDel="004C0BCF">
          <w:delText xml:space="preserve">should </w:delText>
        </w:r>
      </w:del>
      <w:del w:id="687" w:author="Chong Han" w:date="2022-10-05T21:04:00Z">
        <w:r w:rsidRPr="00240EA7" w:rsidDel="00252A16">
          <w:delText>be done after the removal of the negative samples. If done before the negative samples are removed, the</w:delText>
        </w:r>
      </w:del>
      <w:del w:id="688" w:author="Chong Han" w:date="2022-10-05T21:00:00Z">
        <w:r w:rsidRPr="00240EA7" w:rsidDel="0041488A">
          <w:delText xml:space="preserve"> oversampling and pulse shaping </w:delText>
        </w:r>
      </w:del>
      <w:del w:id="689" w:author="Chong Han" w:date="2022-10-05T21:01:00Z">
        <w:r w:rsidRPr="00240EA7" w:rsidDel="00C04921">
          <w:delText xml:space="preserve">should </w:delText>
        </w:r>
      </w:del>
      <w:del w:id="690" w:author="Chong Han" w:date="2022-10-05T21:04:00Z">
        <w:r w:rsidRPr="00240EA7" w:rsidDel="00252A16">
          <w:delText xml:space="preserve">also be performed at the receiver side during the signal re-modulation process required for the data recovery as explained in the RX algorithm. </w:delText>
        </w:r>
      </w:del>
      <w:r w:rsidRPr="00240EA7">
        <w:t>The resulting positive signal is used to modulate the transmitter</w:t>
      </w:r>
      <w:del w:id="691" w:author="Chong Han" w:date="2022-10-05T21:01:00Z">
        <w:r w:rsidRPr="00240EA7" w:rsidDel="00831A78">
          <w:delText>. The concept is</w:delText>
        </w:r>
      </w:del>
      <w:ins w:id="692" w:author="Chong Han" w:date="2022-10-05T21:01:00Z">
        <w:r w:rsidR="00831A78">
          <w:t xml:space="preserve"> as</w:t>
        </w:r>
      </w:ins>
      <w:r w:rsidRPr="00240EA7">
        <w:t xml:space="preserve"> </w:t>
      </w:r>
      <w:del w:id="693" w:author="Chong Han" w:date="2022-10-05T21:04:00Z">
        <w:r w:rsidRPr="00240EA7" w:rsidDel="00415362">
          <w:delText xml:space="preserve">presented </w:delText>
        </w:r>
      </w:del>
      <w:ins w:id="694" w:author="Chong Han" w:date="2022-10-05T21:04:00Z">
        <w:r w:rsidR="00415362">
          <w:t>illustrated</w:t>
        </w:r>
        <w:r w:rsidR="00415362" w:rsidRPr="00240EA7">
          <w:t xml:space="preserve"> </w:t>
        </w:r>
      </w:ins>
      <w:r w:rsidRPr="00240EA7">
        <w:t xml:space="preserve">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0A344B01" w:rsidR="00C80809" w:rsidRPr="00240EA7" w:rsidRDefault="00831A78" w:rsidP="00C80809">
      <w:pPr>
        <w:keepLines/>
        <w:suppressAutoHyphens/>
        <w:spacing w:before="120" w:after="360"/>
        <w:ind w:left="717" w:hanging="360"/>
        <w:jc w:val="center"/>
        <w:rPr>
          <w:rFonts w:ascii="Arial" w:hAnsi="Arial"/>
          <w:b/>
          <w:sz w:val="20"/>
          <w:lang w:eastAsia="ja-JP"/>
        </w:rPr>
      </w:pPr>
      <w:bookmarkStart w:id="695" w:name="_Ref16593303"/>
      <w:ins w:id="696" w:author="Chong Han" w:date="2022-10-05T21:02:00Z">
        <w:r>
          <w:rPr>
            <w:rFonts w:ascii="Arial" w:hAnsi="Arial"/>
            <w:b/>
            <w:sz w:val="20"/>
            <w:lang w:eastAsia="ja-JP"/>
          </w:rPr>
          <w:t xml:space="preserve">Figure 92 </w:t>
        </w:r>
      </w:ins>
      <w:r w:rsidR="00C80809" w:rsidRPr="00240EA7">
        <w:rPr>
          <w:rFonts w:ascii="Arial" w:hAnsi="Arial"/>
          <w:b/>
          <w:sz w:val="20"/>
          <w:lang w:eastAsia="ja-JP"/>
        </w:rPr>
        <w:t>Unipolar OFDM generation (2 streams)</w:t>
      </w:r>
      <w:bookmarkEnd w:id="695"/>
    </w:p>
    <w:p w14:paraId="0F915DC0" w14:textId="143324C8"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97" w:name="_Toc89198848"/>
      <w:r>
        <w:rPr>
          <w:rFonts w:ascii="Arial" w:hAnsi="Arial"/>
          <w:b/>
          <w:sz w:val="20"/>
          <w:lang w:eastAsia="ja-JP"/>
        </w:rPr>
        <w:t>11.3.</w:t>
      </w:r>
      <w:del w:id="698" w:author="Chong Han" w:date="2022-10-05T20:40:00Z">
        <w:r w:rsidDel="00695429">
          <w:rPr>
            <w:rFonts w:ascii="Arial" w:hAnsi="Arial"/>
            <w:b/>
            <w:sz w:val="20"/>
            <w:lang w:eastAsia="ja-JP"/>
          </w:rPr>
          <w:delText>3</w:delText>
        </w:r>
      </w:del>
      <w:ins w:id="699" w:author="Chong Han" w:date="2022-10-05T20:40:00Z">
        <w:r w:rsidR="00695429">
          <w:rPr>
            <w:rFonts w:ascii="Arial" w:hAnsi="Arial"/>
            <w:b/>
            <w:sz w:val="20"/>
            <w:lang w:eastAsia="ja-JP"/>
          </w:rPr>
          <w:t>4</w:t>
        </w:r>
      </w:ins>
      <w:r>
        <w:rPr>
          <w:rFonts w:ascii="Arial" w:hAnsi="Arial"/>
          <w:b/>
          <w:sz w:val="20"/>
          <w:lang w:eastAsia="ja-JP"/>
        </w:rPr>
        <w:t xml:space="preserve">.5 </w:t>
      </w:r>
      <w:r w:rsidR="00C80809" w:rsidRPr="00240EA7">
        <w:rPr>
          <w:rFonts w:ascii="Arial" w:hAnsi="Arial"/>
          <w:b/>
          <w:sz w:val="20"/>
          <w:lang w:eastAsia="ja-JP"/>
        </w:rPr>
        <w:t>Data stream mapping with three streams for eU-OFDM</w:t>
      </w:r>
      <w:bookmarkEnd w:id="697"/>
    </w:p>
    <w:p w14:paraId="56C63663" w14:textId="168FD444" w:rsidR="00C80809" w:rsidRPr="00240EA7" w:rsidRDefault="00C80809" w:rsidP="00B71A27">
      <w:pPr>
        <w:pStyle w:val="IEEEStdsParagraph"/>
      </w:pPr>
      <w:del w:id="700" w:author="Chong Han" w:date="2022-10-05T21:05:00Z">
        <w:r w:rsidRPr="00240EA7" w:rsidDel="00A66612">
          <w:delText xml:space="preserve">For </w:delText>
        </w:r>
      </w:del>
      <w:ins w:id="701" w:author="Chong Han" w:date="2022-10-05T21:05:00Z">
        <w:r w:rsidR="00A66612">
          <w:t>T</w:t>
        </w:r>
      </w:ins>
      <w:del w:id="702" w:author="Chong Han" w:date="2022-10-05T21:05:00Z">
        <w:r w:rsidRPr="00240EA7" w:rsidDel="00A66612">
          <w:delText>t</w:delText>
        </w:r>
      </w:del>
      <w:ins w:id="703" w:author="Chong Han" w:date="2022-10-05T21:05:00Z">
        <w:r w:rsidR="00A66612">
          <w:t>he t</w:t>
        </w:r>
      </w:ins>
      <w:r w:rsidRPr="00240EA7">
        <w:t>hree eU-OFDM streams</w:t>
      </w:r>
      <w:del w:id="704" w:author="Chong Han" w:date="2022-10-05T21:06:00Z">
        <w:r w:rsidRPr="00240EA7" w:rsidDel="00745657">
          <w:delText xml:space="preserve">, </w:delText>
        </w:r>
      </w:del>
      <w:ins w:id="705" w:author="Chong Han" w:date="2022-10-05T21:06:00Z">
        <w:r w:rsidR="00745657">
          <w:t xml:space="preserve"> group</w:t>
        </w:r>
        <w:r w:rsidR="00745657" w:rsidRPr="00240EA7">
          <w:t xml:space="preserve"> </w:t>
        </w:r>
      </w:ins>
      <w:r w:rsidRPr="00240EA7">
        <w:t xml:space="preserve">every seven OFDM symbols </w:t>
      </w:r>
      <w:del w:id="706" w:author="Chong Han" w:date="2022-10-05T21:06:00Z">
        <w:r w:rsidRPr="00240EA7" w:rsidDel="00745657">
          <w:delText xml:space="preserve">are grouped </w:delText>
        </w:r>
      </w:del>
      <w:r w:rsidRPr="00240EA7">
        <w:t>into a eU-OFDM block</w:t>
      </w:r>
      <w:ins w:id="707" w:author="Chong Han" w:date="2022-10-05T21:06:00Z">
        <w:r w:rsidR="00745657">
          <w:t xml:space="preserve">. </w:t>
        </w:r>
      </w:ins>
      <w:del w:id="708" w:author="Chong Han" w:date="2022-10-05T21:06:00Z">
        <w:r w:rsidRPr="00240EA7" w:rsidDel="00745657">
          <w:delText>, where t</w:delText>
        </w:r>
      </w:del>
      <w:ins w:id="709" w:author="Chong Han" w:date="2022-10-05T21:06:00Z">
        <w:r w:rsidR="00745657">
          <w:t>T</w:t>
        </w:r>
      </w:ins>
      <w:r w:rsidRPr="00240EA7">
        <w:t>he first four symbols are assigned to data stream 1 (St1)</w:t>
      </w:r>
      <w:ins w:id="710" w:author="Chong Han" w:date="2022-10-05T21:06:00Z">
        <w:r w:rsidR="00613CE2">
          <w:t>;</w:t>
        </w:r>
      </w:ins>
      <w:del w:id="711" w:author="Chong Han" w:date="2022-10-05T21:06:00Z">
        <w:r w:rsidRPr="00240EA7" w:rsidDel="00613CE2">
          <w:delText xml:space="preserve">, </w:delText>
        </w:r>
      </w:del>
      <w:r w:rsidRPr="00240EA7">
        <w:t>the next two symbols are assigned to data stream 2 (St2)</w:t>
      </w:r>
      <w:ins w:id="712" w:author="Chong Han" w:date="2022-10-05T21:06:00Z">
        <w:r w:rsidR="00613CE2">
          <w:t xml:space="preserve">; </w:t>
        </w:r>
      </w:ins>
      <w:r w:rsidRPr="00240EA7">
        <w:t xml:space="preserve"> and the last symbol is </w:t>
      </w:r>
      <w:r w:rsidRPr="00240EA7">
        <w:lastRenderedPageBreak/>
        <w:t>assigned to data stream 3 (St3). The four symbols in St1 and the two streams in St2 are modulated using the algorithm described for 2</w:t>
      </w:r>
      <w:ins w:id="713" w:author="Chong Han" w:date="2022-10-05T21:06:00Z">
        <w:r w:rsidR="00613CE2">
          <w:t xml:space="preserve"> </w:t>
        </w:r>
      </w:ins>
      <w:ins w:id="714" w:author="Chong Han" w:date="2022-10-05T21:07:00Z">
        <w:r w:rsidR="00613CE2">
          <w:t>eU-OFDM</w:t>
        </w:r>
      </w:ins>
      <w:del w:id="715" w:author="Chong Han" w:date="2022-10-05T21:06:00Z">
        <w:r w:rsidRPr="00240EA7" w:rsidDel="00613CE2">
          <w:delText>-</w:delText>
        </w:r>
      </w:del>
      <w:r w:rsidRPr="00240EA7">
        <w:t xml:space="preserve">stream case. The symbol in St3 is modulated </w:t>
      </w:r>
      <w:del w:id="716" w:author="Chong Han" w:date="2022-10-05T21:07:00Z">
        <w:r w:rsidRPr="00240EA7" w:rsidDel="00CE68F2">
          <w:delText>in a similar manner. However,</w:delText>
        </w:r>
      </w:del>
      <w:ins w:id="717" w:author="Chong Han" w:date="2022-10-05T21:08:00Z">
        <w:r w:rsidR="001C6EA7">
          <w:t>to</w:t>
        </w:r>
      </w:ins>
      <w:r w:rsidRPr="00240EA7">
        <w:t xml:space="preserve"> eight consecutive copies of that symbol</w:t>
      </w:r>
      <w:del w:id="718" w:author="Chong Han" w:date="2022-10-05T21:08:00Z">
        <w:r w:rsidRPr="00240EA7" w:rsidDel="001C6EA7">
          <w:delText xml:space="preserve"> are generated</w:delText>
        </w:r>
      </w:del>
      <w:r w:rsidRPr="00240EA7">
        <w:t>, where the first four copies are left unchanged, while the polarity of the samples in the following four copies is reversed</w:t>
      </w:r>
      <w:del w:id="719" w:author="Chong Han" w:date="2022-10-05T21:08:00Z">
        <w:r w:rsidRPr="00240EA7" w:rsidDel="001C6EA7">
          <w:delText>.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w:delText>
        </w:r>
      </w:del>
      <w:r w:rsidRPr="00240EA7">
        <w:t xml:space="preserve"> The </w:t>
      </w:r>
      <w:del w:id="720" w:author="Chong Han" w:date="2022-10-05T21:08:00Z">
        <w:r w:rsidRPr="00240EA7" w:rsidDel="001C6EA7">
          <w:delText xml:space="preserve">signals in the three streams are summed and the </w:delText>
        </w:r>
      </w:del>
      <w:r w:rsidRPr="00240EA7">
        <w:t>resulting positive signal is used to modulate the transmitter</w:t>
      </w:r>
      <w:del w:id="721" w:author="Chong Han" w:date="2022-10-05T21:09:00Z">
        <w:r w:rsidRPr="00240EA7" w:rsidDel="006A4F26">
          <w:delText>. The concept is presented</w:delText>
        </w:r>
      </w:del>
      <w:ins w:id="722" w:author="Chong Han" w:date="2022-10-05T21:09:00Z">
        <w:r w:rsidR="006A4F26">
          <w:t xml:space="preserve"> as illustrated</w:t>
        </w:r>
      </w:ins>
      <w:r w:rsidRPr="00240EA7">
        <w:t xml:space="preserve">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3AC910DB" w:rsidR="00C80809" w:rsidRPr="00240EA7" w:rsidRDefault="006A4F26" w:rsidP="00C80809">
      <w:pPr>
        <w:keepLines/>
        <w:suppressAutoHyphens/>
        <w:spacing w:before="120" w:after="360"/>
        <w:ind w:left="717" w:hanging="360"/>
        <w:jc w:val="center"/>
        <w:rPr>
          <w:rFonts w:ascii="Arial" w:hAnsi="Arial"/>
          <w:b/>
          <w:sz w:val="20"/>
          <w:lang w:eastAsia="ja-JP"/>
        </w:rPr>
      </w:pPr>
      <w:bookmarkStart w:id="723" w:name="_Ref16593311"/>
      <w:ins w:id="724" w:author="Chong Han" w:date="2022-10-05T21:09:00Z">
        <w:r>
          <w:rPr>
            <w:rFonts w:ascii="Arial" w:hAnsi="Arial"/>
            <w:b/>
            <w:sz w:val="20"/>
            <w:lang w:eastAsia="ja-JP"/>
          </w:rPr>
          <w:t xml:space="preserve">Figure 93 </w:t>
        </w:r>
      </w:ins>
      <w:r w:rsidR="00C80809" w:rsidRPr="00240EA7">
        <w:rPr>
          <w:rFonts w:ascii="Arial" w:hAnsi="Arial"/>
          <w:b/>
          <w:sz w:val="20"/>
          <w:lang w:eastAsia="ja-JP"/>
        </w:rPr>
        <w:t>Unipolar OFDM generation (3 streams)</w:t>
      </w:r>
      <w:bookmarkEnd w:id="723"/>
    </w:p>
    <w:p w14:paraId="307E56B2" w14:textId="680C042C"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725" w:name="_Toc89198849"/>
      <w:r>
        <w:rPr>
          <w:rFonts w:ascii="Arial" w:hAnsi="Arial"/>
          <w:b/>
          <w:sz w:val="20"/>
          <w:lang w:eastAsia="ja-JP"/>
        </w:rPr>
        <w:lastRenderedPageBreak/>
        <w:t>11.3.</w:t>
      </w:r>
      <w:del w:id="726" w:author="Chong Han" w:date="2022-10-05T20:40:00Z">
        <w:r w:rsidDel="00695429">
          <w:rPr>
            <w:rFonts w:ascii="Arial" w:hAnsi="Arial"/>
            <w:b/>
            <w:sz w:val="20"/>
            <w:lang w:eastAsia="ja-JP"/>
          </w:rPr>
          <w:delText>3</w:delText>
        </w:r>
      </w:del>
      <w:ins w:id="727" w:author="Chong Han" w:date="2022-10-05T20:40:00Z">
        <w:r w:rsidR="00695429">
          <w:rPr>
            <w:rFonts w:ascii="Arial" w:hAnsi="Arial"/>
            <w:b/>
            <w:sz w:val="20"/>
            <w:lang w:eastAsia="ja-JP"/>
          </w:rPr>
          <w:t>4</w:t>
        </w:r>
      </w:ins>
      <w:r>
        <w:rPr>
          <w:rFonts w:ascii="Arial" w:hAnsi="Arial"/>
          <w:b/>
          <w:sz w:val="20"/>
          <w:lang w:eastAsia="ja-JP"/>
        </w:rPr>
        <w:t xml:space="preserve">.6 </w:t>
      </w:r>
      <w:r w:rsidR="00C80809" w:rsidRPr="00240EA7">
        <w:rPr>
          <w:rFonts w:ascii="Arial" w:hAnsi="Arial"/>
          <w:b/>
          <w:sz w:val="20"/>
          <w:lang w:eastAsia="ja-JP"/>
        </w:rPr>
        <w:t>Data stream mapping with four streams for eU-OFDM</w:t>
      </w:r>
      <w:bookmarkEnd w:id="725"/>
    </w:p>
    <w:p w14:paraId="79D0C9BF" w14:textId="2A891600" w:rsidR="00C80809" w:rsidRPr="00240EA7" w:rsidRDefault="00C80809" w:rsidP="00B71A27">
      <w:pPr>
        <w:pStyle w:val="IEEEStdsParagraph"/>
        <w:rPr>
          <w:lang w:val="en-GB"/>
        </w:rPr>
      </w:pPr>
      <w:del w:id="728" w:author="Chong Han" w:date="2022-10-05T21:09:00Z">
        <w:r w:rsidRPr="00240EA7" w:rsidDel="006A4F26">
          <w:rPr>
            <w:lang w:val="en-GB"/>
          </w:rPr>
          <w:delText xml:space="preserve">For </w:delText>
        </w:r>
      </w:del>
      <w:ins w:id="729" w:author="Chong Han" w:date="2022-10-05T21:09:00Z">
        <w:r w:rsidR="006A4F26">
          <w:rPr>
            <w:lang w:val="en-GB"/>
          </w:rPr>
          <w:t>The</w:t>
        </w:r>
        <w:r w:rsidR="006A4F26" w:rsidRPr="00240EA7">
          <w:rPr>
            <w:lang w:val="en-GB"/>
          </w:rPr>
          <w:t xml:space="preserve"> </w:t>
        </w:r>
      </w:ins>
      <w:r w:rsidRPr="00240EA7">
        <w:rPr>
          <w:lang w:val="en-GB"/>
        </w:rPr>
        <w:t>four eU-OFDM streams</w:t>
      </w:r>
      <w:ins w:id="730" w:author="Chong Han" w:date="2022-10-05T21:09:00Z">
        <w:r w:rsidR="006A4F26">
          <w:rPr>
            <w:lang w:val="en-GB"/>
          </w:rPr>
          <w:t xml:space="preserve"> case is </w:t>
        </w:r>
      </w:ins>
      <w:del w:id="731" w:author="Chong Han" w:date="2022-10-05T21:09:00Z">
        <w:r w:rsidRPr="00240EA7" w:rsidDel="006A4F26">
          <w:rPr>
            <w:lang w:val="en-GB"/>
          </w:rPr>
          <w:delText xml:space="preserve">, </w:delText>
        </w:r>
      </w:del>
      <w:r w:rsidRPr="00240EA7">
        <w:rPr>
          <w:lang w:val="en-GB"/>
        </w:rPr>
        <w:t>indicated by STR = '1'</w:t>
      </w:r>
      <w:ins w:id="732" w:author="Chong Han" w:date="2022-10-05T21:09:00Z">
        <w:r w:rsidR="006A4F26">
          <w:rPr>
            <w:lang w:val="en-GB"/>
          </w:rPr>
          <w:t xml:space="preserve">. </w:t>
        </w:r>
      </w:ins>
      <w:del w:id="733" w:author="Chong Han" w:date="2022-10-05T21:09:00Z">
        <w:r w:rsidRPr="00240EA7" w:rsidDel="008F4742">
          <w:rPr>
            <w:lang w:val="en-GB"/>
          </w:rPr>
          <w:delText xml:space="preserve">, </w:delText>
        </w:r>
      </w:del>
      <w:ins w:id="734" w:author="Chong Han" w:date="2022-10-05T21:10:00Z">
        <w:r w:rsidR="008F4742">
          <w:rPr>
            <w:lang w:val="en-GB"/>
          </w:rPr>
          <w:t xml:space="preserve">It groups </w:t>
        </w:r>
      </w:ins>
      <w:r w:rsidRPr="00240EA7">
        <w:rPr>
          <w:lang w:val="en-GB"/>
        </w:rPr>
        <w:t xml:space="preserve">every fifteen OFDM symbols </w:t>
      </w:r>
      <w:del w:id="735" w:author="Chong Han" w:date="2022-10-05T21:10:00Z">
        <w:r w:rsidRPr="00240EA7" w:rsidDel="00017CF9">
          <w:rPr>
            <w:lang w:val="en-GB"/>
          </w:rPr>
          <w:delText xml:space="preserve">are grouped </w:delText>
        </w:r>
      </w:del>
      <w:r w:rsidRPr="00240EA7">
        <w:rPr>
          <w:lang w:val="en-GB"/>
        </w:rPr>
        <w:t>into an eU-OFDM block</w:t>
      </w:r>
      <w:ins w:id="736" w:author="Chong Han" w:date="2022-10-05T21:10:00Z">
        <w:r w:rsidR="00017CF9">
          <w:rPr>
            <w:lang w:val="en-GB"/>
          </w:rPr>
          <w:t xml:space="preserve">. </w:t>
        </w:r>
      </w:ins>
      <w:del w:id="737" w:author="Chong Han" w:date="2022-10-05T21:10:00Z">
        <w:r w:rsidRPr="00240EA7" w:rsidDel="00017CF9">
          <w:rPr>
            <w:lang w:val="en-GB"/>
          </w:rPr>
          <w:delText>, where t</w:delText>
        </w:r>
      </w:del>
      <w:ins w:id="738" w:author="Chong Han" w:date="2022-10-05T21:10:00Z">
        <w:r w:rsidR="00017CF9">
          <w:rPr>
            <w:lang w:val="en-GB"/>
          </w:rPr>
          <w:t>T</w:t>
        </w:r>
      </w:ins>
      <w:r w:rsidRPr="00240EA7">
        <w:rPr>
          <w:lang w:val="en-GB"/>
        </w:rPr>
        <w:t>he first eight symbols are assigned to data stream 1 (St1</w:t>
      </w:r>
      <w:del w:id="739" w:author="Chong Han" w:date="2022-10-05T21:10:00Z">
        <w:r w:rsidRPr="00240EA7" w:rsidDel="00017CF9">
          <w:rPr>
            <w:lang w:val="en-GB"/>
          </w:rPr>
          <w:delText xml:space="preserve">), </w:delText>
        </w:r>
      </w:del>
      <w:ins w:id="740"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next four symbols are assigned to data stream 2 (St2</w:t>
      </w:r>
      <w:del w:id="741" w:author="Chong Han" w:date="2022-10-05T21:10:00Z">
        <w:r w:rsidRPr="00240EA7" w:rsidDel="00017CF9">
          <w:rPr>
            <w:lang w:val="en-GB"/>
          </w:rPr>
          <w:delText xml:space="preserve">), </w:delText>
        </w:r>
      </w:del>
      <w:ins w:id="742"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following two symbols are assigned to data stream 3 (St3)</w:t>
      </w:r>
      <w:ins w:id="743" w:author="Chong Han" w:date="2022-10-05T21:11:00Z">
        <w:r w:rsidR="00017CF9">
          <w:rPr>
            <w:lang w:val="en-GB"/>
          </w:rPr>
          <w:t>;</w:t>
        </w:r>
      </w:ins>
      <w:r w:rsidRPr="00240EA7">
        <w:rPr>
          <w:lang w:val="en-GB"/>
        </w:rPr>
        <w:t xml:space="preserve">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2721D6D0" w:rsidR="00C80809" w:rsidRPr="00B71A27" w:rsidRDefault="00C80809" w:rsidP="00B71A27">
      <w:pPr>
        <w:pStyle w:val="IEEEStdsParagraph"/>
      </w:pPr>
      <w:del w:id="744" w:author="Chong Han" w:date="2022-10-05T21:12:00Z">
        <w:r w:rsidRPr="00B71A27" w:rsidDel="007F073C">
          <w:delText xml:space="preserve">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w:delText>
        </w:r>
      </w:del>
      <w:r w:rsidRPr="00B71A27">
        <w:t>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rsidSect="00B65230">
      <w:headerReference w:type="default" r:id="rId30"/>
      <w:footerReference w:type="default" r:id="rId31"/>
      <w:headerReference w:type="first" r:id="rId32"/>
      <w:footerReference w:type="first" r:id="rId33"/>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5" w:author="Jungnickel, Volker" w:date="2022-10-24T11:47:00Z" w:initials="JV">
    <w:p w14:paraId="53FE6CD3" w14:textId="6C0342DE" w:rsidR="00C92ECC" w:rsidRDefault="00C92ECC">
      <w:pPr>
        <w:pStyle w:val="CommentText"/>
      </w:pPr>
      <w:r>
        <w:rPr>
          <w:rStyle w:val="CommentReference"/>
        </w:rPr>
        <w:annotationRef/>
      </w:r>
      <w:r>
        <w:t>How min and max rates are achieved?</w:t>
      </w:r>
    </w:p>
  </w:comment>
  <w:comment w:id="134" w:author="Chong Han" w:date="2022-11-14T10:36:00Z" w:initials="CH">
    <w:p w14:paraId="18ED65A3" w14:textId="0075E41C" w:rsidR="0052464F" w:rsidRDefault="0052464F">
      <w:pPr>
        <w:pStyle w:val="CommentText"/>
      </w:pPr>
      <w:r>
        <w:rPr>
          <w:rStyle w:val="CommentReference"/>
        </w:rPr>
        <w:annotationRef/>
      </w:r>
      <w:r>
        <w:t>By the variation of clock r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FE6CD3" w15:done="0"/>
  <w15:commentEx w15:paraId="18ED65A3" w15:paraIdParent="53FE6CD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FE6CD3" w16cid:durableId="271BD1E3"/>
  <w16cid:commentId w16cid:paraId="18ED65A3" w16cid:durableId="271C98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3E0A30" w14:textId="77777777" w:rsidR="00B93192" w:rsidRDefault="00B93192">
      <w:r>
        <w:separator/>
      </w:r>
    </w:p>
  </w:endnote>
  <w:endnote w:type="continuationSeparator" w:id="0">
    <w:p w14:paraId="7A3C7AF3" w14:textId="77777777" w:rsidR="00B93192" w:rsidRDefault="00B93192">
      <w:r>
        <w:continuationSeparator/>
      </w:r>
    </w:p>
  </w:endnote>
  <w:endnote w:type="continuationNotice" w:id="1">
    <w:p w14:paraId="7706504F" w14:textId="77777777" w:rsidR="00B93192" w:rsidRDefault="00B931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New York">
    <w:altName w:val="Tahoma"/>
    <w:panose1 w:val="020B0604020202020204"/>
    <w:charset w:val="00"/>
    <w:family w:val="roman"/>
    <w:pitch w:val="variable"/>
    <w:sig w:usb0="00000003" w:usb1="00000000" w:usb2="00000000" w:usb3="00000000" w:csb0="00000001" w:csb1="00000000"/>
  </w:font>
  <w:font w:name="Times">
    <w:altName w:val="Times New Roman"/>
    <w:panose1 w:val="00000500000000020000"/>
    <w:charset w:val="00"/>
    <w:family w:val="auto"/>
    <w:pitch w:val="variable"/>
    <w:sig w:usb0="E00002FF" w:usb1="5000205A" w:usb2="00000000" w:usb3="00000000" w:csb0="0000019F" w:csb1="00000000"/>
  </w:font>
  <w:font w:name="Palatino">
    <w:altName w:val="Book Antiqua"/>
    <w:panose1 w:val="00000000000000000000"/>
    <w:charset w:val="4D"/>
    <w:family w:val="auto"/>
    <w:pitch w:val="variable"/>
    <w:sig w:usb0="A00002FF" w:usb1="7800205A" w:usb2="14600000" w:usb3="00000000" w:csb0="00000193" w:csb1="00000000"/>
  </w:font>
  <w:font w:name="New Century Schlbk">
    <w:altName w:val="Century Schoolbook"/>
    <w:panose1 w:val="020B0604020202020204"/>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604020202020204"/>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panose1 w:val="020B0604020202020204"/>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F20BB" w14:textId="38A3963C" w:rsidR="00C92ECC" w:rsidRDefault="00C92ECC">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pureLiF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52B77" w14:textId="77777777" w:rsidR="00C92ECC" w:rsidRDefault="00C92EC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9FEDD" w14:textId="77777777" w:rsidR="00B93192" w:rsidRDefault="00B93192">
      <w:r>
        <w:separator/>
      </w:r>
    </w:p>
  </w:footnote>
  <w:footnote w:type="continuationSeparator" w:id="0">
    <w:p w14:paraId="12B5E837" w14:textId="77777777" w:rsidR="00B93192" w:rsidRDefault="00B93192">
      <w:r>
        <w:continuationSeparator/>
      </w:r>
    </w:p>
  </w:footnote>
  <w:footnote w:type="continuationNotice" w:id="1">
    <w:p w14:paraId="23028A86" w14:textId="77777777" w:rsidR="00B93192" w:rsidRDefault="00B931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648FDE" w14:textId="2F708279" w:rsidR="00C92ECC" w:rsidRDefault="00C92EC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 2022</w:t>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Pr>
        <w:b/>
        <w:sz w:val="28"/>
      </w:rPr>
      <w:t>15-22-0429-</w:t>
    </w:r>
    <w:del w:id="745" w:author="Chong Han" w:date="2022-10-05T21:16:00Z">
      <w:r w:rsidDel="00356B86">
        <w:rPr>
          <w:b/>
          <w:sz w:val="28"/>
        </w:rPr>
        <w:delText>00</w:delText>
      </w:r>
    </w:del>
    <w:ins w:id="746" w:author="Chong Han" w:date="2022-10-05T21:16:00Z">
      <w:r>
        <w:rPr>
          <w:b/>
          <w:sz w:val="28"/>
        </w:rPr>
        <w:t>0</w:t>
      </w:r>
    </w:ins>
    <w:r w:rsidR="00E12F65">
      <w:rPr>
        <w:b/>
        <w:sz w:val="28"/>
      </w:rPr>
      <w:t>2</w:t>
    </w:r>
    <w:r>
      <w:rPr>
        <w:b/>
        <w:sz w:val="28"/>
      </w:rPr>
      <w:t>-0013</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2C8" w14:textId="77777777" w:rsidR="00C92ECC" w:rsidRDefault="00C92EC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D71BB2"/>
    <w:multiLevelType w:val="hybridMultilevel"/>
    <w:tmpl w:val="F41EA722"/>
    <w:lvl w:ilvl="0" w:tplc="2E62EBAE">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23"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8"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1"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3"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7"/>
  </w:num>
  <w:num w:numId="2">
    <w:abstractNumId w:val="36"/>
  </w:num>
  <w:num w:numId="3">
    <w:abstractNumId w:val="21"/>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8"/>
  </w:num>
  <w:num w:numId="18">
    <w:abstractNumId w:val="17"/>
  </w:num>
  <w:num w:numId="19">
    <w:abstractNumId w:val="20"/>
  </w:num>
  <w:num w:numId="20">
    <w:abstractNumId w:val="19"/>
  </w:num>
  <w:num w:numId="21">
    <w:abstractNumId w:val="12"/>
  </w:num>
  <w:num w:numId="22">
    <w:abstractNumId w:val="32"/>
  </w:num>
  <w:num w:numId="23">
    <w:abstractNumId w:val="27"/>
  </w:num>
  <w:num w:numId="24">
    <w:abstractNumId w:val="35"/>
  </w:num>
  <w:num w:numId="2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num>
  <w:num w:numId="27">
    <w:abstractNumId w:val="23"/>
  </w:num>
  <w:num w:numId="28">
    <w:abstractNumId w:val="31"/>
  </w:num>
  <w:num w:numId="29">
    <w:abstractNumId w:val="33"/>
  </w:num>
  <w:num w:numId="30">
    <w:abstractNumId w:val="30"/>
  </w:num>
  <w:num w:numId="31">
    <w:abstractNumId w:val="24"/>
  </w:num>
  <w:num w:numId="32">
    <w:abstractNumId w:val="38"/>
  </w:num>
  <w:num w:numId="33">
    <w:abstractNumId w:val="10"/>
  </w:num>
  <w:num w:numId="34">
    <w:abstractNumId w:val="26"/>
  </w:num>
  <w:num w:numId="35">
    <w:abstractNumId w:val="34"/>
  </w:num>
  <w:num w:numId="36">
    <w:abstractNumId w:val="16"/>
  </w:num>
  <w:num w:numId="37">
    <w:abstractNumId w:val="28"/>
  </w:num>
  <w:num w:numId="38">
    <w:abstractNumId w:val="15"/>
  </w:num>
  <w:num w:numId="39">
    <w:abstractNumId w:val="14"/>
  </w:num>
  <w:num w:numId="40">
    <w:abstractNumId w:val="29"/>
  </w:num>
  <w:num w:numId="41">
    <w:abstractNumId w:val="13"/>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ngnickel, Volker">
    <w15:presenceInfo w15:providerId="AD" w15:userId="S-1-5-21-229799756-4240444915-3125021034-14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0881"/>
    <w:rsid w:val="00015FB0"/>
    <w:rsid w:val="00017CF9"/>
    <w:rsid w:val="00030126"/>
    <w:rsid w:val="00043E86"/>
    <w:rsid w:val="000448EC"/>
    <w:rsid w:val="00044EFB"/>
    <w:rsid w:val="00054380"/>
    <w:rsid w:val="00055469"/>
    <w:rsid w:val="00062FA8"/>
    <w:rsid w:val="00072AAB"/>
    <w:rsid w:val="0007757A"/>
    <w:rsid w:val="00077B40"/>
    <w:rsid w:val="00081478"/>
    <w:rsid w:val="000831A2"/>
    <w:rsid w:val="00084DF5"/>
    <w:rsid w:val="000950C8"/>
    <w:rsid w:val="00095D92"/>
    <w:rsid w:val="000A3C7F"/>
    <w:rsid w:val="000A4085"/>
    <w:rsid w:val="000A47FF"/>
    <w:rsid w:val="000A672B"/>
    <w:rsid w:val="000B07E9"/>
    <w:rsid w:val="000B56C9"/>
    <w:rsid w:val="000C1AB9"/>
    <w:rsid w:val="000C3E40"/>
    <w:rsid w:val="000C51A4"/>
    <w:rsid w:val="000C7EF5"/>
    <w:rsid w:val="000D5131"/>
    <w:rsid w:val="000E2D1D"/>
    <w:rsid w:val="000E427E"/>
    <w:rsid w:val="000F2BA9"/>
    <w:rsid w:val="000F3FA1"/>
    <w:rsid w:val="000F55C7"/>
    <w:rsid w:val="000F6706"/>
    <w:rsid w:val="000F7C46"/>
    <w:rsid w:val="001048F8"/>
    <w:rsid w:val="00105BDB"/>
    <w:rsid w:val="00105ED8"/>
    <w:rsid w:val="001117B3"/>
    <w:rsid w:val="00112374"/>
    <w:rsid w:val="0011252D"/>
    <w:rsid w:val="0011434E"/>
    <w:rsid w:val="001206E4"/>
    <w:rsid w:val="00122F61"/>
    <w:rsid w:val="00124FCC"/>
    <w:rsid w:val="00131631"/>
    <w:rsid w:val="00133312"/>
    <w:rsid w:val="00136C3C"/>
    <w:rsid w:val="001446C2"/>
    <w:rsid w:val="001478B4"/>
    <w:rsid w:val="001526E1"/>
    <w:rsid w:val="00156E92"/>
    <w:rsid w:val="00161645"/>
    <w:rsid w:val="00163A43"/>
    <w:rsid w:val="00167051"/>
    <w:rsid w:val="001673D5"/>
    <w:rsid w:val="00171427"/>
    <w:rsid w:val="00185E4D"/>
    <w:rsid w:val="001874AA"/>
    <w:rsid w:val="00191E4B"/>
    <w:rsid w:val="001930F6"/>
    <w:rsid w:val="001949C3"/>
    <w:rsid w:val="00195648"/>
    <w:rsid w:val="00196320"/>
    <w:rsid w:val="001A1F7F"/>
    <w:rsid w:val="001A2F29"/>
    <w:rsid w:val="001A42BE"/>
    <w:rsid w:val="001A6C4E"/>
    <w:rsid w:val="001B4689"/>
    <w:rsid w:val="001B4B3F"/>
    <w:rsid w:val="001C1250"/>
    <w:rsid w:val="001C279B"/>
    <w:rsid w:val="001C2B23"/>
    <w:rsid w:val="001C66E7"/>
    <w:rsid w:val="001C6EA7"/>
    <w:rsid w:val="001D35F1"/>
    <w:rsid w:val="001D6E1D"/>
    <w:rsid w:val="001E1244"/>
    <w:rsid w:val="001E1510"/>
    <w:rsid w:val="001E1A70"/>
    <w:rsid w:val="001E6620"/>
    <w:rsid w:val="001E7500"/>
    <w:rsid w:val="001F0107"/>
    <w:rsid w:val="001F1F0C"/>
    <w:rsid w:val="001F1FFB"/>
    <w:rsid w:val="001F6F7E"/>
    <w:rsid w:val="00202444"/>
    <w:rsid w:val="00206E27"/>
    <w:rsid w:val="00207651"/>
    <w:rsid w:val="0021221A"/>
    <w:rsid w:val="00214665"/>
    <w:rsid w:val="00220AEA"/>
    <w:rsid w:val="00226916"/>
    <w:rsid w:val="00226978"/>
    <w:rsid w:val="002318D3"/>
    <w:rsid w:val="00235136"/>
    <w:rsid w:val="002430D5"/>
    <w:rsid w:val="002437E8"/>
    <w:rsid w:val="002444FB"/>
    <w:rsid w:val="002478D9"/>
    <w:rsid w:val="00250072"/>
    <w:rsid w:val="00251342"/>
    <w:rsid w:val="00252190"/>
    <w:rsid w:val="00252A16"/>
    <w:rsid w:val="0026085A"/>
    <w:rsid w:val="00262B4B"/>
    <w:rsid w:val="0026438E"/>
    <w:rsid w:val="0026693C"/>
    <w:rsid w:val="0026772B"/>
    <w:rsid w:val="00270DEC"/>
    <w:rsid w:val="0028318F"/>
    <w:rsid w:val="00285896"/>
    <w:rsid w:val="002938DB"/>
    <w:rsid w:val="002948CC"/>
    <w:rsid w:val="002A2CC0"/>
    <w:rsid w:val="002A6251"/>
    <w:rsid w:val="002B3B5F"/>
    <w:rsid w:val="002B67E1"/>
    <w:rsid w:val="002B7B24"/>
    <w:rsid w:val="002C2CBE"/>
    <w:rsid w:val="002C3A2B"/>
    <w:rsid w:val="002C6453"/>
    <w:rsid w:val="002D3152"/>
    <w:rsid w:val="002D4A64"/>
    <w:rsid w:val="002D54C4"/>
    <w:rsid w:val="002E6553"/>
    <w:rsid w:val="002F5F0A"/>
    <w:rsid w:val="002F64C3"/>
    <w:rsid w:val="002F6C01"/>
    <w:rsid w:val="002F6F4A"/>
    <w:rsid w:val="00303F6B"/>
    <w:rsid w:val="003070BA"/>
    <w:rsid w:val="00311564"/>
    <w:rsid w:val="003151BC"/>
    <w:rsid w:val="0033061A"/>
    <w:rsid w:val="003376F3"/>
    <w:rsid w:val="00345B09"/>
    <w:rsid w:val="00352DF2"/>
    <w:rsid w:val="003535EF"/>
    <w:rsid w:val="0035437E"/>
    <w:rsid w:val="00356B86"/>
    <w:rsid w:val="00357584"/>
    <w:rsid w:val="003629FE"/>
    <w:rsid w:val="00363636"/>
    <w:rsid w:val="00365EA4"/>
    <w:rsid w:val="00367BD4"/>
    <w:rsid w:val="0037008D"/>
    <w:rsid w:val="00370503"/>
    <w:rsid w:val="0037466C"/>
    <w:rsid w:val="00381267"/>
    <w:rsid w:val="00383C33"/>
    <w:rsid w:val="00391414"/>
    <w:rsid w:val="003932F7"/>
    <w:rsid w:val="00397AD1"/>
    <w:rsid w:val="003A32D5"/>
    <w:rsid w:val="003A6781"/>
    <w:rsid w:val="003A7DAD"/>
    <w:rsid w:val="003B1FC3"/>
    <w:rsid w:val="003B295A"/>
    <w:rsid w:val="003B6877"/>
    <w:rsid w:val="003B7678"/>
    <w:rsid w:val="003C68D2"/>
    <w:rsid w:val="003D5CA2"/>
    <w:rsid w:val="003E1A2F"/>
    <w:rsid w:val="003E2A9B"/>
    <w:rsid w:val="003E2E9C"/>
    <w:rsid w:val="003E49EA"/>
    <w:rsid w:val="003E55BF"/>
    <w:rsid w:val="003E56A9"/>
    <w:rsid w:val="003E78F1"/>
    <w:rsid w:val="003F1119"/>
    <w:rsid w:val="003F26E8"/>
    <w:rsid w:val="003F2BF0"/>
    <w:rsid w:val="003F4641"/>
    <w:rsid w:val="003F6E0C"/>
    <w:rsid w:val="003F7144"/>
    <w:rsid w:val="00406DE0"/>
    <w:rsid w:val="004102BD"/>
    <w:rsid w:val="0041412E"/>
    <w:rsid w:val="004144F5"/>
    <w:rsid w:val="0041488A"/>
    <w:rsid w:val="00415362"/>
    <w:rsid w:val="00422CF6"/>
    <w:rsid w:val="004238F8"/>
    <w:rsid w:val="00430763"/>
    <w:rsid w:val="00431620"/>
    <w:rsid w:val="004336B9"/>
    <w:rsid w:val="00433726"/>
    <w:rsid w:val="0043537D"/>
    <w:rsid w:val="00436A7B"/>
    <w:rsid w:val="00437A37"/>
    <w:rsid w:val="00437DDD"/>
    <w:rsid w:val="00437E74"/>
    <w:rsid w:val="0044453E"/>
    <w:rsid w:val="00455FB5"/>
    <w:rsid w:val="00470463"/>
    <w:rsid w:val="0047526E"/>
    <w:rsid w:val="0047794D"/>
    <w:rsid w:val="00480963"/>
    <w:rsid w:val="00481D5F"/>
    <w:rsid w:val="00487BA0"/>
    <w:rsid w:val="0049181E"/>
    <w:rsid w:val="004921A3"/>
    <w:rsid w:val="004942C7"/>
    <w:rsid w:val="00496047"/>
    <w:rsid w:val="00496C10"/>
    <w:rsid w:val="004A1682"/>
    <w:rsid w:val="004A4539"/>
    <w:rsid w:val="004A7A37"/>
    <w:rsid w:val="004A7D5D"/>
    <w:rsid w:val="004B0179"/>
    <w:rsid w:val="004B382C"/>
    <w:rsid w:val="004B6563"/>
    <w:rsid w:val="004C0BCF"/>
    <w:rsid w:val="004C3944"/>
    <w:rsid w:val="004C6BD5"/>
    <w:rsid w:val="004D306D"/>
    <w:rsid w:val="004D4721"/>
    <w:rsid w:val="004D725A"/>
    <w:rsid w:val="004F21C1"/>
    <w:rsid w:val="004F5108"/>
    <w:rsid w:val="00502220"/>
    <w:rsid w:val="00505948"/>
    <w:rsid w:val="00507999"/>
    <w:rsid w:val="00507D9E"/>
    <w:rsid w:val="00510665"/>
    <w:rsid w:val="005139E3"/>
    <w:rsid w:val="005142D7"/>
    <w:rsid w:val="00515A9D"/>
    <w:rsid w:val="0052043F"/>
    <w:rsid w:val="0052122C"/>
    <w:rsid w:val="005215DD"/>
    <w:rsid w:val="0052464F"/>
    <w:rsid w:val="00534D2B"/>
    <w:rsid w:val="005358D5"/>
    <w:rsid w:val="00540951"/>
    <w:rsid w:val="0054353D"/>
    <w:rsid w:val="00550331"/>
    <w:rsid w:val="00551FF2"/>
    <w:rsid w:val="00553989"/>
    <w:rsid w:val="00554706"/>
    <w:rsid w:val="00557E40"/>
    <w:rsid w:val="00563561"/>
    <w:rsid w:val="0057092C"/>
    <w:rsid w:val="00570C29"/>
    <w:rsid w:val="0057201A"/>
    <w:rsid w:val="00574682"/>
    <w:rsid w:val="00575E88"/>
    <w:rsid w:val="00577BA4"/>
    <w:rsid w:val="0058194D"/>
    <w:rsid w:val="00582315"/>
    <w:rsid w:val="00584463"/>
    <w:rsid w:val="005868F6"/>
    <w:rsid w:val="0059032B"/>
    <w:rsid w:val="005942FD"/>
    <w:rsid w:val="005A0C87"/>
    <w:rsid w:val="005A1258"/>
    <w:rsid w:val="005A19F7"/>
    <w:rsid w:val="005A5D98"/>
    <w:rsid w:val="005A5E23"/>
    <w:rsid w:val="005A60B0"/>
    <w:rsid w:val="005A716C"/>
    <w:rsid w:val="005B12D2"/>
    <w:rsid w:val="005B1F16"/>
    <w:rsid w:val="005B3361"/>
    <w:rsid w:val="005B50E0"/>
    <w:rsid w:val="005B67A2"/>
    <w:rsid w:val="005C3E94"/>
    <w:rsid w:val="005C4229"/>
    <w:rsid w:val="005D0E39"/>
    <w:rsid w:val="005D3ED0"/>
    <w:rsid w:val="005D5A21"/>
    <w:rsid w:val="005D71C7"/>
    <w:rsid w:val="005E1E49"/>
    <w:rsid w:val="005E4A37"/>
    <w:rsid w:val="005E6B37"/>
    <w:rsid w:val="005E7C17"/>
    <w:rsid w:val="005F2B8B"/>
    <w:rsid w:val="005F4D7D"/>
    <w:rsid w:val="006020D6"/>
    <w:rsid w:val="0060477E"/>
    <w:rsid w:val="006058BB"/>
    <w:rsid w:val="00610D67"/>
    <w:rsid w:val="00613699"/>
    <w:rsid w:val="00613767"/>
    <w:rsid w:val="00613B1E"/>
    <w:rsid w:val="00613CE2"/>
    <w:rsid w:val="0061642E"/>
    <w:rsid w:val="006221A6"/>
    <w:rsid w:val="00624D0A"/>
    <w:rsid w:val="00625D66"/>
    <w:rsid w:val="006272F3"/>
    <w:rsid w:val="00630CBA"/>
    <w:rsid w:val="00633E5A"/>
    <w:rsid w:val="00633F30"/>
    <w:rsid w:val="0063460A"/>
    <w:rsid w:val="00637042"/>
    <w:rsid w:val="00637057"/>
    <w:rsid w:val="0064371B"/>
    <w:rsid w:val="0064416B"/>
    <w:rsid w:val="00646023"/>
    <w:rsid w:val="00646DAD"/>
    <w:rsid w:val="00647D02"/>
    <w:rsid w:val="00650654"/>
    <w:rsid w:val="00653635"/>
    <w:rsid w:val="006652F7"/>
    <w:rsid w:val="00667189"/>
    <w:rsid w:val="00684599"/>
    <w:rsid w:val="00684EC7"/>
    <w:rsid w:val="00690690"/>
    <w:rsid w:val="00691004"/>
    <w:rsid w:val="006939DE"/>
    <w:rsid w:val="00693E95"/>
    <w:rsid w:val="00695429"/>
    <w:rsid w:val="00695911"/>
    <w:rsid w:val="006A144C"/>
    <w:rsid w:val="006A14FC"/>
    <w:rsid w:val="006A2AFB"/>
    <w:rsid w:val="006A4F26"/>
    <w:rsid w:val="006B0182"/>
    <w:rsid w:val="006B0350"/>
    <w:rsid w:val="006B27B6"/>
    <w:rsid w:val="006B4172"/>
    <w:rsid w:val="006B4DBD"/>
    <w:rsid w:val="006C1EC9"/>
    <w:rsid w:val="006C35B4"/>
    <w:rsid w:val="006C40B9"/>
    <w:rsid w:val="006C5A9D"/>
    <w:rsid w:val="006C698B"/>
    <w:rsid w:val="006C7902"/>
    <w:rsid w:val="006C7FD9"/>
    <w:rsid w:val="006D087F"/>
    <w:rsid w:val="006D161C"/>
    <w:rsid w:val="006D4F11"/>
    <w:rsid w:val="006D7884"/>
    <w:rsid w:val="006E03DF"/>
    <w:rsid w:val="006E09BB"/>
    <w:rsid w:val="006F42F9"/>
    <w:rsid w:val="00700A76"/>
    <w:rsid w:val="0070294C"/>
    <w:rsid w:val="007066D9"/>
    <w:rsid w:val="007123F3"/>
    <w:rsid w:val="00720C3B"/>
    <w:rsid w:val="0072529A"/>
    <w:rsid w:val="007252D6"/>
    <w:rsid w:val="00727F0C"/>
    <w:rsid w:val="007316F8"/>
    <w:rsid w:val="0073278B"/>
    <w:rsid w:val="00736497"/>
    <w:rsid w:val="007401B5"/>
    <w:rsid w:val="00745657"/>
    <w:rsid w:val="007472F2"/>
    <w:rsid w:val="007569D7"/>
    <w:rsid w:val="00756F2A"/>
    <w:rsid w:val="00757A3E"/>
    <w:rsid w:val="00760EEA"/>
    <w:rsid w:val="00767F47"/>
    <w:rsid w:val="007724C7"/>
    <w:rsid w:val="007743B2"/>
    <w:rsid w:val="00776626"/>
    <w:rsid w:val="00784218"/>
    <w:rsid w:val="0078431E"/>
    <w:rsid w:val="00784968"/>
    <w:rsid w:val="00784E05"/>
    <w:rsid w:val="00784E19"/>
    <w:rsid w:val="00787F07"/>
    <w:rsid w:val="007922E3"/>
    <w:rsid w:val="00793AF7"/>
    <w:rsid w:val="0079406B"/>
    <w:rsid w:val="00794584"/>
    <w:rsid w:val="007945BE"/>
    <w:rsid w:val="00797BBE"/>
    <w:rsid w:val="007A0B54"/>
    <w:rsid w:val="007A1250"/>
    <w:rsid w:val="007B0748"/>
    <w:rsid w:val="007B0971"/>
    <w:rsid w:val="007B17BD"/>
    <w:rsid w:val="007B2281"/>
    <w:rsid w:val="007B55E5"/>
    <w:rsid w:val="007C1BF1"/>
    <w:rsid w:val="007C1C92"/>
    <w:rsid w:val="007C40D2"/>
    <w:rsid w:val="007C44DB"/>
    <w:rsid w:val="007C5402"/>
    <w:rsid w:val="007C7C68"/>
    <w:rsid w:val="007D1787"/>
    <w:rsid w:val="007D702D"/>
    <w:rsid w:val="007D7D9C"/>
    <w:rsid w:val="007E565A"/>
    <w:rsid w:val="007E6344"/>
    <w:rsid w:val="007F073C"/>
    <w:rsid w:val="007F1E9D"/>
    <w:rsid w:val="007F4472"/>
    <w:rsid w:val="00800514"/>
    <w:rsid w:val="0081048B"/>
    <w:rsid w:val="00810CAB"/>
    <w:rsid w:val="008171E3"/>
    <w:rsid w:val="00822319"/>
    <w:rsid w:val="00822B77"/>
    <w:rsid w:val="008260BD"/>
    <w:rsid w:val="00830994"/>
    <w:rsid w:val="008319C5"/>
    <w:rsid w:val="00831A78"/>
    <w:rsid w:val="00835780"/>
    <w:rsid w:val="00843B14"/>
    <w:rsid w:val="00845674"/>
    <w:rsid w:val="00846D27"/>
    <w:rsid w:val="0085007A"/>
    <w:rsid w:val="0085023C"/>
    <w:rsid w:val="008525A5"/>
    <w:rsid w:val="00856511"/>
    <w:rsid w:val="008565CB"/>
    <w:rsid w:val="00860888"/>
    <w:rsid w:val="00861A51"/>
    <w:rsid w:val="00862A05"/>
    <w:rsid w:val="008635E2"/>
    <w:rsid w:val="008645CD"/>
    <w:rsid w:val="0086650C"/>
    <w:rsid w:val="0086757F"/>
    <w:rsid w:val="00870B4A"/>
    <w:rsid w:val="00874234"/>
    <w:rsid w:val="00881AFE"/>
    <w:rsid w:val="0088420F"/>
    <w:rsid w:val="0088443A"/>
    <w:rsid w:val="00885A67"/>
    <w:rsid w:val="00886076"/>
    <w:rsid w:val="00891325"/>
    <w:rsid w:val="0089317D"/>
    <w:rsid w:val="00893630"/>
    <w:rsid w:val="00897E64"/>
    <w:rsid w:val="008A1EB3"/>
    <w:rsid w:val="008A1EE0"/>
    <w:rsid w:val="008A2522"/>
    <w:rsid w:val="008A3799"/>
    <w:rsid w:val="008A5EDF"/>
    <w:rsid w:val="008B227C"/>
    <w:rsid w:val="008B6A43"/>
    <w:rsid w:val="008B6D2E"/>
    <w:rsid w:val="008C017B"/>
    <w:rsid w:val="008C097D"/>
    <w:rsid w:val="008C4D0E"/>
    <w:rsid w:val="008C53F6"/>
    <w:rsid w:val="008D4F0F"/>
    <w:rsid w:val="008D5F76"/>
    <w:rsid w:val="008E1E19"/>
    <w:rsid w:val="008E5F89"/>
    <w:rsid w:val="008E6B15"/>
    <w:rsid w:val="008F0D26"/>
    <w:rsid w:val="008F4742"/>
    <w:rsid w:val="008F73C6"/>
    <w:rsid w:val="009012DE"/>
    <w:rsid w:val="00901651"/>
    <w:rsid w:val="009022D8"/>
    <w:rsid w:val="00905351"/>
    <w:rsid w:val="00910BA2"/>
    <w:rsid w:val="00913176"/>
    <w:rsid w:val="00913308"/>
    <w:rsid w:val="00914614"/>
    <w:rsid w:val="00914D7D"/>
    <w:rsid w:val="00915BA5"/>
    <w:rsid w:val="009169B5"/>
    <w:rsid w:val="0092317E"/>
    <w:rsid w:val="00924D2E"/>
    <w:rsid w:val="0092731E"/>
    <w:rsid w:val="0093215C"/>
    <w:rsid w:val="0093530C"/>
    <w:rsid w:val="00937453"/>
    <w:rsid w:val="00941EB6"/>
    <w:rsid w:val="009420B2"/>
    <w:rsid w:val="00942A13"/>
    <w:rsid w:val="00944BAD"/>
    <w:rsid w:val="00947C58"/>
    <w:rsid w:val="00951C29"/>
    <w:rsid w:val="0095525A"/>
    <w:rsid w:val="0095553D"/>
    <w:rsid w:val="0095728C"/>
    <w:rsid w:val="00960C97"/>
    <w:rsid w:val="00970805"/>
    <w:rsid w:val="0097383B"/>
    <w:rsid w:val="00973F77"/>
    <w:rsid w:val="009768E7"/>
    <w:rsid w:val="00977F1B"/>
    <w:rsid w:val="00977F44"/>
    <w:rsid w:val="00980169"/>
    <w:rsid w:val="00980A03"/>
    <w:rsid w:val="00983A30"/>
    <w:rsid w:val="00984191"/>
    <w:rsid w:val="009844A9"/>
    <w:rsid w:val="00985E1F"/>
    <w:rsid w:val="00991F7F"/>
    <w:rsid w:val="00992FC8"/>
    <w:rsid w:val="0099374C"/>
    <w:rsid w:val="009A7F53"/>
    <w:rsid w:val="009B21B3"/>
    <w:rsid w:val="009B3FBB"/>
    <w:rsid w:val="009B54F4"/>
    <w:rsid w:val="009B718B"/>
    <w:rsid w:val="009C0E6D"/>
    <w:rsid w:val="009C1145"/>
    <w:rsid w:val="009C2627"/>
    <w:rsid w:val="009C6576"/>
    <w:rsid w:val="009D0026"/>
    <w:rsid w:val="009D5380"/>
    <w:rsid w:val="009D7224"/>
    <w:rsid w:val="009E2831"/>
    <w:rsid w:val="009E4A0A"/>
    <w:rsid w:val="009E696F"/>
    <w:rsid w:val="009E6B56"/>
    <w:rsid w:val="009E718A"/>
    <w:rsid w:val="009F4E07"/>
    <w:rsid w:val="009F6453"/>
    <w:rsid w:val="009F7235"/>
    <w:rsid w:val="00A015CE"/>
    <w:rsid w:val="00A0561D"/>
    <w:rsid w:val="00A0750F"/>
    <w:rsid w:val="00A07FB5"/>
    <w:rsid w:val="00A11102"/>
    <w:rsid w:val="00A13613"/>
    <w:rsid w:val="00A164C6"/>
    <w:rsid w:val="00A16FA1"/>
    <w:rsid w:val="00A20BE9"/>
    <w:rsid w:val="00A2369E"/>
    <w:rsid w:val="00A25B62"/>
    <w:rsid w:val="00A30018"/>
    <w:rsid w:val="00A358A9"/>
    <w:rsid w:val="00A44061"/>
    <w:rsid w:val="00A46712"/>
    <w:rsid w:val="00A566AE"/>
    <w:rsid w:val="00A5791A"/>
    <w:rsid w:val="00A612FA"/>
    <w:rsid w:val="00A644F1"/>
    <w:rsid w:val="00A65738"/>
    <w:rsid w:val="00A6592D"/>
    <w:rsid w:val="00A66612"/>
    <w:rsid w:val="00A74271"/>
    <w:rsid w:val="00A74E97"/>
    <w:rsid w:val="00A74F66"/>
    <w:rsid w:val="00A80A82"/>
    <w:rsid w:val="00A836FF"/>
    <w:rsid w:val="00A85517"/>
    <w:rsid w:val="00A86FD4"/>
    <w:rsid w:val="00A913B3"/>
    <w:rsid w:val="00A91D5A"/>
    <w:rsid w:val="00AA2367"/>
    <w:rsid w:val="00AA3983"/>
    <w:rsid w:val="00AB052D"/>
    <w:rsid w:val="00AB0E2A"/>
    <w:rsid w:val="00AB64D5"/>
    <w:rsid w:val="00AC0756"/>
    <w:rsid w:val="00AC0D0A"/>
    <w:rsid w:val="00AC217A"/>
    <w:rsid w:val="00AC2913"/>
    <w:rsid w:val="00AC2BD2"/>
    <w:rsid w:val="00AC6577"/>
    <w:rsid w:val="00AD3D43"/>
    <w:rsid w:val="00AD7435"/>
    <w:rsid w:val="00AE002B"/>
    <w:rsid w:val="00AE0D69"/>
    <w:rsid w:val="00AE3EEC"/>
    <w:rsid w:val="00AE678F"/>
    <w:rsid w:val="00AE7AF3"/>
    <w:rsid w:val="00AF0103"/>
    <w:rsid w:val="00AF6672"/>
    <w:rsid w:val="00B02D4C"/>
    <w:rsid w:val="00B04FB3"/>
    <w:rsid w:val="00B07723"/>
    <w:rsid w:val="00B10472"/>
    <w:rsid w:val="00B114BF"/>
    <w:rsid w:val="00B11725"/>
    <w:rsid w:val="00B14E71"/>
    <w:rsid w:val="00B202C7"/>
    <w:rsid w:val="00B269D9"/>
    <w:rsid w:val="00B365CC"/>
    <w:rsid w:val="00B40705"/>
    <w:rsid w:val="00B41A9A"/>
    <w:rsid w:val="00B420DB"/>
    <w:rsid w:val="00B44412"/>
    <w:rsid w:val="00B46512"/>
    <w:rsid w:val="00B5078C"/>
    <w:rsid w:val="00B521D1"/>
    <w:rsid w:val="00B53C47"/>
    <w:rsid w:val="00B53D1C"/>
    <w:rsid w:val="00B545BD"/>
    <w:rsid w:val="00B5604E"/>
    <w:rsid w:val="00B56A9D"/>
    <w:rsid w:val="00B56E50"/>
    <w:rsid w:val="00B61261"/>
    <w:rsid w:val="00B63218"/>
    <w:rsid w:val="00B63B82"/>
    <w:rsid w:val="00B63EFB"/>
    <w:rsid w:val="00B64BF9"/>
    <w:rsid w:val="00B65230"/>
    <w:rsid w:val="00B6789F"/>
    <w:rsid w:val="00B70F54"/>
    <w:rsid w:val="00B71A27"/>
    <w:rsid w:val="00B73893"/>
    <w:rsid w:val="00B76B61"/>
    <w:rsid w:val="00B80558"/>
    <w:rsid w:val="00B851F4"/>
    <w:rsid w:val="00B87ECB"/>
    <w:rsid w:val="00B9220C"/>
    <w:rsid w:val="00B93192"/>
    <w:rsid w:val="00B9658F"/>
    <w:rsid w:val="00BA1BE0"/>
    <w:rsid w:val="00BA219B"/>
    <w:rsid w:val="00BA2808"/>
    <w:rsid w:val="00BA2DDB"/>
    <w:rsid w:val="00BA2F86"/>
    <w:rsid w:val="00BA3286"/>
    <w:rsid w:val="00BA6C82"/>
    <w:rsid w:val="00BB1003"/>
    <w:rsid w:val="00BB1038"/>
    <w:rsid w:val="00BB2C78"/>
    <w:rsid w:val="00BC558F"/>
    <w:rsid w:val="00BD026C"/>
    <w:rsid w:val="00BD07E0"/>
    <w:rsid w:val="00BD4F3E"/>
    <w:rsid w:val="00BD7CBD"/>
    <w:rsid w:val="00BE2247"/>
    <w:rsid w:val="00BE2EB6"/>
    <w:rsid w:val="00BE76CC"/>
    <w:rsid w:val="00BF1B6D"/>
    <w:rsid w:val="00C02616"/>
    <w:rsid w:val="00C04921"/>
    <w:rsid w:val="00C05080"/>
    <w:rsid w:val="00C11E66"/>
    <w:rsid w:val="00C13117"/>
    <w:rsid w:val="00C1418E"/>
    <w:rsid w:val="00C15A88"/>
    <w:rsid w:val="00C23461"/>
    <w:rsid w:val="00C24BC9"/>
    <w:rsid w:val="00C25D1E"/>
    <w:rsid w:val="00C30FCF"/>
    <w:rsid w:val="00C3214A"/>
    <w:rsid w:val="00C3572E"/>
    <w:rsid w:val="00C40D10"/>
    <w:rsid w:val="00C45A54"/>
    <w:rsid w:val="00C55187"/>
    <w:rsid w:val="00C557F5"/>
    <w:rsid w:val="00C56097"/>
    <w:rsid w:val="00C572DE"/>
    <w:rsid w:val="00C57604"/>
    <w:rsid w:val="00C57DFE"/>
    <w:rsid w:val="00C60B5B"/>
    <w:rsid w:val="00C60DB7"/>
    <w:rsid w:val="00C63DBB"/>
    <w:rsid w:val="00C66EFC"/>
    <w:rsid w:val="00C7218A"/>
    <w:rsid w:val="00C754B9"/>
    <w:rsid w:val="00C80809"/>
    <w:rsid w:val="00C84520"/>
    <w:rsid w:val="00C920B5"/>
    <w:rsid w:val="00C92ABD"/>
    <w:rsid w:val="00C92ECC"/>
    <w:rsid w:val="00C93CBD"/>
    <w:rsid w:val="00CA6482"/>
    <w:rsid w:val="00CB1464"/>
    <w:rsid w:val="00CB3FDA"/>
    <w:rsid w:val="00CB51F7"/>
    <w:rsid w:val="00CB7A12"/>
    <w:rsid w:val="00CC04C3"/>
    <w:rsid w:val="00CC364A"/>
    <w:rsid w:val="00CC5620"/>
    <w:rsid w:val="00CD67E1"/>
    <w:rsid w:val="00CD6D21"/>
    <w:rsid w:val="00CD6E2C"/>
    <w:rsid w:val="00CD727C"/>
    <w:rsid w:val="00CE00D2"/>
    <w:rsid w:val="00CE205D"/>
    <w:rsid w:val="00CE64B6"/>
    <w:rsid w:val="00CE68F2"/>
    <w:rsid w:val="00CF35CA"/>
    <w:rsid w:val="00CF3CFF"/>
    <w:rsid w:val="00CF42E4"/>
    <w:rsid w:val="00CF5721"/>
    <w:rsid w:val="00D02734"/>
    <w:rsid w:val="00D03EB1"/>
    <w:rsid w:val="00D05D28"/>
    <w:rsid w:val="00D0652E"/>
    <w:rsid w:val="00D078FC"/>
    <w:rsid w:val="00D11E7E"/>
    <w:rsid w:val="00D1725B"/>
    <w:rsid w:val="00D2483A"/>
    <w:rsid w:val="00D276A1"/>
    <w:rsid w:val="00D30A7D"/>
    <w:rsid w:val="00D41616"/>
    <w:rsid w:val="00D41F16"/>
    <w:rsid w:val="00D52A92"/>
    <w:rsid w:val="00D56F9C"/>
    <w:rsid w:val="00D60A96"/>
    <w:rsid w:val="00D62309"/>
    <w:rsid w:val="00D626E2"/>
    <w:rsid w:val="00D71889"/>
    <w:rsid w:val="00D7720D"/>
    <w:rsid w:val="00D8040D"/>
    <w:rsid w:val="00D93071"/>
    <w:rsid w:val="00D9350E"/>
    <w:rsid w:val="00D94A45"/>
    <w:rsid w:val="00DA0205"/>
    <w:rsid w:val="00DA0D69"/>
    <w:rsid w:val="00DB1855"/>
    <w:rsid w:val="00DB546B"/>
    <w:rsid w:val="00DB6B0C"/>
    <w:rsid w:val="00DC01D0"/>
    <w:rsid w:val="00DC2034"/>
    <w:rsid w:val="00DC5523"/>
    <w:rsid w:val="00DC5D54"/>
    <w:rsid w:val="00DE300F"/>
    <w:rsid w:val="00DE30DA"/>
    <w:rsid w:val="00DE7C75"/>
    <w:rsid w:val="00DF0399"/>
    <w:rsid w:val="00DF18E2"/>
    <w:rsid w:val="00DF20F1"/>
    <w:rsid w:val="00DF393A"/>
    <w:rsid w:val="00DF5791"/>
    <w:rsid w:val="00DF76BD"/>
    <w:rsid w:val="00E07FFD"/>
    <w:rsid w:val="00E12F65"/>
    <w:rsid w:val="00E14F3F"/>
    <w:rsid w:val="00E173F5"/>
    <w:rsid w:val="00E20CC5"/>
    <w:rsid w:val="00E22144"/>
    <w:rsid w:val="00E22B7E"/>
    <w:rsid w:val="00E23029"/>
    <w:rsid w:val="00E30A63"/>
    <w:rsid w:val="00E32428"/>
    <w:rsid w:val="00E3249B"/>
    <w:rsid w:val="00E33B82"/>
    <w:rsid w:val="00E366E5"/>
    <w:rsid w:val="00E400C5"/>
    <w:rsid w:val="00E4023E"/>
    <w:rsid w:val="00E42338"/>
    <w:rsid w:val="00E4519D"/>
    <w:rsid w:val="00E45D2B"/>
    <w:rsid w:val="00E46A14"/>
    <w:rsid w:val="00E50FB6"/>
    <w:rsid w:val="00E511BC"/>
    <w:rsid w:val="00E515F6"/>
    <w:rsid w:val="00E51D60"/>
    <w:rsid w:val="00E57BFB"/>
    <w:rsid w:val="00E57E2E"/>
    <w:rsid w:val="00E57EF2"/>
    <w:rsid w:val="00E60DB4"/>
    <w:rsid w:val="00E75A77"/>
    <w:rsid w:val="00E816C1"/>
    <w:rsid w:val="00E81DC8"/>
    <w:rsid w:val="00E8279D"/>
    <w:rsid w:val="00E8328F"/>
    <w:rsid w:val="00E91D29"/>
    <w:rsid w:val="00E969BA"/>
    <w:rsid w:val="00EB26DD"/>
    <w:rsid w:val="00EB4327"/>
    <w:rsid w:val="00EC4766"/>
    <w:rsid w:val="00EC496A"/>
    <w:rsid w:val="00ED0BF1"/>
    <w:rsid w:val="00ED1B5D"/>
    <w:rsid w:val="00ED47F9"/>
    <w:rsid w:val="00ED59D7"/>
    <w:rsid w:val="00ED59DC"/>
    <w:rsid w:val="00EF0B1A"/>
    <w:rsid w:val="00EF3858"/>
    <w:rsid w:val="00EF3F58"/>
    <w:rsid w:val="00F157F4"/>
    <w:rsid w:val="00F17878"/>
    <w:rsid w:val="00F17D96"/>
    <w:rsid w:val="00F216F3"/>
    <w:rsid w:val="00F22AF8"/>
    <w:rsid w:val="00F23675"/>
    <w:rsid w:val="00F2624B"/>
    <w:rsid w:val="00F32810"/>
    <w:rsid w:val="00F36F53"/>
    <w:rsid w:val="00F37E4C"/>
    <w:rsid w:val="00F45295"/>
    <w:rsid w:val="00F51ADB"/>
    <w:rsid w:val="00F5440B"/>
    <w:rsid w:val="00F56A3B"/>
    <w:rsid w:val="00F57879"/>
    <w:rsid w:val="00F646B0"/>
    <w:rsid w:val="00F73765"/>
    <w:rsid w:val="00F751FD"/>
    <w:rsid w:val="00F756E4"/>
    <w:rsid w:val="00F76061"/>
    <w:rsid w:val="00F80DDC"/>
    <w:rsid w:val="00F838D7"/>
    <w:rsid w:val="00F83E3D"/>
    <w:rsid w:val="00F86029"/>
    <w:rsid w:val="00F911FA"/>
    <w:rsid w:val="00F9134E"/>
    <w:rsid w:val="00F92152"/>
    <w:rsid w:val="00F92D9E"/>
    <w:rsid w:val="00FA4C62"/>
    <w:rsid w:val="00FB3308"/>
    <w:rsid w:val="00FB3991"/>
    <w:rsid w:val="00FB39C2"/>
    <w:rsid w:val="00FB3C62"/>
    <w:rsid w:val="00FB40E6"/>
    <w:rsid w:val="00FB5D11"/>
    <w:rsid w:val="00FB63AC"/>
    <w:rsid w:val="00FB7E7E"/>
    <w:rsid w:val="00FC1156"/>
    <w:rsid w:val="00FC3397"/>
    <w:rsid w:val="00FC4A40"/>
    <w:rsid w:val="00FC6B0E"/>
    <w:rsid w:val="00FC761A"/>
    <w:rsid w:val="00FD0729"/>
    <w:rsid w:val="00FD1427"/>
    <w:rsid w:val="00FD47EB"/>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uiPriority="99"/>
    <w:lsdException w:name="Table Web 1" w:semiHidden="1" w:uiPriority="99" w:unhideWhenUsed="1"/>
    <w:lsdException w:name="Table Web 2" w:semiHidden="1" w:uiPriority="99" w:unhideWhenUsed="1"/>
    <w:lsdException w:name="Table Web 3" w:uiPriority="99"/>
    <w:lsdException w:name="Balloon Text" w:semiHidden="1" w:uiPriority="99" w:unhideWhenUsed="1"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en.wikipedia.org/wiki/Forward_error_correction"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en.wikipedia.org/wiki/Channel_coding" TargetMode="External"/><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vsdx"/><Relationship Id="rId28" Type="http://schemas.openxmlformats.org/officeDocument/2006/relationships/image" Target="media/image13.emf"/><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en.wikipedia.org/wiki/Forward_error_correction" TargetMode="External"/><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header" Target="header1.xml"/><Relationship Id="rId35" Type="http://schemas.microsoft.com/office/2011/relationships/people" Target="people.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E051E5-C442-8B4A-88F6-02011FB15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ober\Downloads\IEEE-P802_15.dot</Template>
  <TotalTime>113</TotalTime>
  <Pages>22</Pages>
  <Words>5747</Words>
  <Characters>32763</Characters>
  <Application>Microsoft Office Word</Application>
  <DocSecurity>0</DocSecurity>
  <Lines>273</Lines>
  <Paragraphs>7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emoved parts for D6.0</vt:lpstr>
      <vt:lpstr>Removed parts for D6.0</vt:lpstr>
    </vt:vector>
  </TitlesOfParts>
  <Company>Fraunhofer HHI</Company>
  <LinksUpToDate>false</LinksUpToDate>
  <CharactersWithSpaces>38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10</cp:revision>
  <cp:lastPrinted>1900-01-01T00:00:00Z</cp:lastPrinted>
  <dcterms:created xsi:type="dcterms:W3CDTF">2022-10-24T10:39:00Z</dcterms:created>
  <dcterms:modified xsi:type="dcterms:W3CDTF">2022-11-14T12:29:00Z</dcterms:modified>
  <cp:category>15-22-0001-00-0013</cp:category>
</cp:coreProperties>
</file>